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F165B1" w14:textId="77777777" w:rsidR="00A76BD6" w:rsidRDefault="00A76BD6" w:rsidP="00A76BD6">
      <w:pPr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 w:bidi="ar-SA"/>
        </w:rPr>
      </w:pPr>
      <w:bookmarkStart w:id="0" w:name="_Hlk150711119"/>
      <w:bookmarkEnd w:id="0"/>
      <w:r>
        <w:rPr>
          <w:sz w:val="28"/>
        </w:rPr>
        <w:t>Министерство образования Республики Беларусь</w:t>
      </w:r>
    </w:p>
    <w:p w14:paraId="3FD711F7" w14:textId="77777777" w:rsidR="00A76BD6" w:rsidRDefault="00A76BD6" w:rsidP="00A76BD6">
      <w:pPr>
        <w:jc w:val="both"/>
        <w:rPr>
          <w:sz w:val="28"/>
        </w:rPr>
      </w:pPr>
    </w:p>
    <w:p w14:paraId="38D90254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14:paraId="783B22EF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БЕЛОРУССКИЙ ГОСУДАРСТВЕННЫЙ УНИВЕРСИТЕТ</w:t>
      </w:r>
    </w:p>
    <w:p w14:paraId="0FB82389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ИНФОРМАТИКИ И РАДИОЭЛЕКТРОНИКИ</w:t>
      </w:r>
    </w:p>
    <w:p w14:paraId="26380A39" w14:textId="77777777" w:rsidR="00A76BD6" w:rsidRDefault="00A76BD6" w:rsidP="00A76BD6">
      <w:pPr>
        <w:jc w:val="both"/>
        <w:rPr>
          <w:sz w:val="28"/>
        </w:rPr>
      </w:pPr>
    </w:p>
    <w:p w14:paraId="4EED032C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Факультет компьютерных систем и сетей</w:t>
      </w:r>
    </w:p>
    <w:p w14:paraId="759FA059" w14:textId="77777777" w:rsidR="00A76BD6" w:rsidRDefault="00A76BD6" w:rsidP="00A76BD6">
      <w:pPr>
        <w:jc w:val="both"/>
        <w:rPr>
          <w:sz w:val="28"/>
        </w:rPr>
      </w:pPr>
    </w:p>
    <w:p w14:paraId="07D76FB8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Кафедра электронных вычислительных машин</w:t>
      </w:r>
    </w:p>
    <w:p w14:paraId="6EE5A335" w14:textId="77777777" w:rsidR="00A76BD6" w:rsidRDefault="00A76BD6" w:rsidP="00A76BD6">
      <w:pPr>
        <w:jc w:val="both"/>
        <w:rPr>
          <w:sz w:val="28"/>
        </w:rPr>
      </w:pPr>
    </w:p>
    <w:p w14:paraId="7AB31F63" w14:textId="77777777" w:rsidR="00A76BD6" w:rsidRDefault="00A76BD6" w:rsidP="00A76BD6">
      <w:pPr>
        <w:jc w:val="both"/>
        <w:rPr>
          <w:sz w:val="28"/>
        </w:rPr>
      </w:pPr>
    </w:p>
    <w:p w14:paraId="44C811F9" w14:textId="77777777" w:rsidR="00A76BD6" w:rsidRDefault="00A76BD6" w:rsidP="00A76BD6">
      <w:pPr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14:paraId="4A6664C8" w14:textId="77777777" w:rsidR="00A76BD6" w:rsidRDefault="00A76BD6" w:rsidP="00A76BD6">
      <w:pPr>
        <w:jc w:val="both"/>
        <w:rPr>
          <w:sz w:val="28"/>
        </w:rPr>
      </w:pPr>
    </w:p>
    <w:p w14:paraId="55353900" w14:textId="77777777" w:rsidR="00A76BD6" w:rsidRDefault="00A76BD6" w:rsidP="00A76BD6">
      <w:pPr>
        <w:jc w:val="both"/>
        <w:rPr>
          <w:sz w:val="28"/>
        </w:rPr>
      </w:pPr>
    </w:p>
    <w:p w14:paraId="75D8A7DD" w14:textId="77777777" w:rsidR="00A76BD6" w:rsidRDefault="00A76BD6" w:rsidP="00A76BD6">
      <w:pPr>
        <w:jc w:val="both"/>
        <w:rPr>
          <w:sz w:val="28"/>
        </w:rPr>
      </w:pPr>
    </w:p>
    <w:p w14:paraId="13ACB496" w14:textId="77777777" w:rsidR="00A76BD6" w:rsidRDefault="00A76BD6" w:rsidP="00A76BD6">
      <w:pPr>
        <w:jc w:val="both"/>
        <w:rPr>
          <w:sz w:val="28"/>
        </w:rPr>
      </w:pPr>
    </w:p>
    <w:p w14:paraId="63989629" w14:textId="77777777" w:rsidR="00A76BD6" w:rsidRDefault="00A76BD6" w:rsidP="00A76BD6">
      <w:pPr>
        <w:jc w:val="center"/>
        <w:rPr>
          <w:sz w:val="28"/>
          <w:szCs w:val="28"/>
        </w:rPr>
      </w:pPr>
      <w:r>
        <w:rPr>
          <w:sz w:val="28"/>
          <w:szCs w:val="28"/>
        </w:rPr>
        <w:t>ПОЯСНИТЕЛЬНАЯ ЗАПИСКА</w:t>
      </w:r>
    </w:p>
    <w:p w14:paraId="6FC5A185" w14:textId="77777777" w:rsidR="00A76BD6" w:rsidRDefault="00A76BD6" w:rsidP="00A76BD6">
      <w:pPr>
        <w:jc w:val="center"/>
        <w:rPr>
          <w:sz w:val="28"/>
          <w:szCs w:val="20"/>
        </w:rPr>
      </w:pPr>
      <w:r>
        <w:rPr>
          <w:sz w:val="28"/>
          <w:szCs w:val="28"/>
          <w:lang w:bidi="ru-RU"/>
        </w:rPr>
        <w:t>к курсовому проекту</w:t>
      </w:r>
    </w:p>
    <w:p w14:paraId="0BD26A79" w14:textId="77777777" w:rsidR="00A76BD6" w:rsidRDefault="00A76BD6" w:rsidP="00A76BD6">
      <w:pPr>
        <w:jc w:val="center"/>
        <w:rPr>
          <w:sz w:val="28"/>
        </w:rPr>
      </w:pPr>
      <w:r>
        <w:rPr>
          <w:sz w:val="28"/>
        </w:rPr>
        <w:t>на тему</w:t>
      </w:r>
    </w:p>
    <w:p w14:paraId="224B60E0" w14:textId="77777777" w:rsidR="00A76BD6" w:rsidRDefault="00A76BD6" w:rsidP="00A76BD6">
      <w:pPr>
        <w:jc w:val="center"/>
        <w:rPr>
          <w:sz w:val="28"/>
        </w:rPr>
      </w:pPr>
    </w:p>
    <w:p w14:paraId="40D03EB4" w14:textId="24DD9421" w:rsidR="00A76BD6" w:rsidRDefault="00A76BD6" w:rsidP="00A76BD6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ЛАТФОРМА ДЛЯ СЪЕМКИ СФЕРИЧЕСКИХ ПАНОРАМ</w:t>
      </w:r>
    </w:p>
    <w:p w14:paraId="10024441" w14:textId="77777777" w:rsidR="00A76BD6" w:rsidRDefault="00A76BD6" w:rsidP="00A76BD6">
      <w:pPr>
        <w:jc w:val="both"/>
        <w:rPr>
          <w:sz w:val="28"/>
          <w:szCs w:val="20"/>
        </w:rPr>
      </w:pPr>
    </w:p>
    <w:p w14:paraId="42012251" w14:textId="7A8F309B" w:rsidR="00A76BD6" w:rsidRDefault="00A76BD6" w:rsidP="00A76BD6">
      <w:pPr>
        <w:jc w:val="center"/>
        <w:rPr>
          <w:sz w:val="28"/>
        </w:rPr>
      </w:pPr>
      <w:r>
        <w:rPr>
          <w:sz w:val="28"/>
        </w:rPr>
        <w:t>БГУИР КП 1–40 02 01 123 ПЗ</w:t>
      </w:r>
    </w:p>
    <w:p w14:paraId="408E59D0" w14:textId="77777777" w:rsidR="00A76BD6" w:rsidRDefault="00A76BD6" w:rsidP="00A76BD6">
      <w:pPr>
        <w:jc w:val="both"/>
        <w:rPr>
          <w:sz w:val="28"/>
        </w:rPr>
      </w:pPr>
    </w:p>
    <w:p w14:paraId="301858FB" w14:textId="77777777" w:rsidR="00A76BD6" w:rsidRDefault="00A76BD6" w:rsidP="00A76BD6">
      <w:pPr>
        <w:jc w:val="both"/>
        <w:rPr>
          <w:sz w:val="28"/>
        </w:rPr>
      </w:pPr>
    </w:p>
    <w:p w14:paraId="311A558C" w14:textId="77777777" w:rsidR="00A76BD6" w:rsidRDefault="00A76BD6" w:rsidP="00A76BD6">
      <w:pPr>
        <w:jc w:val="both"/>
        <w:rPr>
          <w:sz w:val="28"/>
        </w:rPr>
      </w:pPr>
    </w:p>
    <w:p w14:paraId="5A50B6D2" w14:textId="77777777" w:rsidR="00A76BD6" w:rsidRDefault="00A76BD6" w:rsidP="00A76BD6">
      <w:pPr>
        <w:jc w:val="both"/>
        <w:rPr>
          <w:sz w:val="28"/>
        </w:rPr>
      </w:pPr>
    </w:p>
    <w:p w14:paraId="658283C2" w14:textId="77777777" w:rsidR="00A76BD6" w:rsidRDefault="00A76BD6" w:rsidP="00A76BD6">
      <w:pPr>
        <w:jc w:val="both"/>
        <w:rPr>
          <w:sz w:val="28"/>
        </w:rPr>
      </w:pPr>
    </w:p>
    <w:p w14:paraId="5B0591C7" w14:textId="77777777" w:rsidR="00A76BD6" w:rsidRDefault="00A76BD6" w:rsidP="00A76BD6">
      <w:pPr>
        <w:jc w:val="both"/>
        <w:rPr>
          <w:sz w:val="28"/>
        </w:rPr>
      </w:pPr>
    </w:p>
    <w:p w14:paraId="7FB65322" w14:textId="77777777" w:rsidR="00A76BD6" w:rsidRDefault="00A76BD6" w:rsidP="00A76BD6">
      <w:pPr>
        <w:jc w:val="both"/>
        <w:rPr>
          <w:sz w:val="28"/>
        </w:rPr>
      </w:pPr>
    </w:p>
    <w:p w14:paraId="10A0495F" w14:textId="77777777" w:rsidR="00A76BD6" w:rsidRDefault="00A76BD6" w:rsidP="00A76BD6">
      <w:pPr>
        <w:jc w:val="both"/>
        <w:rPr>
          <w:sz w:val="28"/>
        </w:rPr>
      </w:pPr>
    </w:p>
    <w:p w14:paraId="702B8B77" w14:textId="77777777" w:rsidR="00A76BD6" w:rsidRDefault="00A76BD6" w:rsidP="00A76BD6">
      <w:pPr>
        <w:jc w:val="both"/>
        <w:rPr>
          <w:sz w:val="28"/>
        </w:rPr>
      </w:pPr>
    </w:p>
    <w:p w14:paraId="519238C9" w14:textId="77777777" w:rsidR="00A76BD6" w:rsidRDefault="00A76BD6" w:rsidP="00A76BD6">
      <w:pPr>
        <w:jc w:val="both"/>
        <w:rPr>
          <w:sz w:val="28"/>
        </w:rPr>
      </w:pPr>
    </w:p>
    <w:p w14:paraId="719947DD" w14:textId="77777777" w:rsidR="00A76BD6" w:rsidRDefault="00A76BD6" w:rsidP="00A76BD6">
      <w:pPr>
        <w:jc w:val="both"/>
        <w:rPr>
          <w:sz w:val="28"/>
        </w:rPr>
      </w:pPr>
    </w:p>
    <w:p w14:paraId="2066E91D" w14:textId="67C3A259" w:rsidR="00A76BD6" w:rsidRDefault="00A76BD6" w:rsidP="00A76BD6">
      <w:pPr>
        <w:jc w:val="both"/>
        <w:rPr>
          <w:sz w:val="28"/>
        </w:rPr>
      </w:pPr>
      <w:r>
        <w:rPr>
          <w:sz w:val="28"/>
        </w:rPr>
        <w:t>Студент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А. Ю. Черноок</w:t>
      </w:r>
    </w:p>
    <w:p w14:paraId="2709D2E1" w14:textId="77777777" w:rsidR="00A76BD6" w:rsidRDefault="00A76BD6" w:rsidP="00A76BD6">
      <w:pPr>
        <w:jc w:val="both"/>
        <w:rPr>
          <w:sz w:val="28"/>
        </w:rPr>
      </w:pPr>
    </w:p>
    <w:p w14:paraId="3EEBD74F" w14:textId="7B6FFC6E" w:rsidR="00A76BD6" w:rsidRDefault="00A76BD6" w:rsidP="00A76BD6">
      <w:pPr>
        <w:jc w:val="both"/>
        <w:rPr>
          <w:sz w:val="28"/>
        </w:rPr>
      </w:pPr>
      <w:r>
        <w:rPr>
          <w:sz w:val="28"/>
        </w:rPr>
        <w:t>Руководитель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 xml:space="preserve">А. И. </w:t>
      </w:r>
      <w:proofErr w:type="spellStart"/>
      <w:r>
        <w:rPr>
          <w:sz w:val="28"/>
        </w:rPr>
        <w:t>Стракович</w:t>
      </w:r>
      <w:proofErr w:type="spellEnd"/>
    </w:p>
    <w:p w14:paraId="78AFB5CE" w14:textId="77777777" w:rsidR="00A76BD6" w:rsidRDefault="00A76BD6" w:rsidP="00A76BD6">
      <w:pPr>
        <w:jc w:val="both"/>
        <w:rPr>
          <w:sz w:val="28"/>
        </w:rPr>
      </w:pPr>
    </w:p>
    <w:p w14:paraId="07DEA450" w14:textId="77777777" w:rsidR="00A76BD6" w:rsidRDefault="00A76BD6" w:rsidP="00A76BD6">
      <w:pPr>
        <w:jc w:val="both"/>
        <w:rPr>
          <w:sz w:val="28"/>
        </w:rPr>
      </w:pPr>
    </w:p>
    <w:p w14:paraId="035249F0" w14:textId="77777777" w:rsidR="00A76BD6" w:rsidRDefault="00A76BD6" w:rsidP="00A76BD6">
      <w:pPr>
        <w:jc w:val="both"/>
        <w:rPr>
          <w:sz w:val="28"/>
        </w:rPr>
      </w:pPr>
    </w:p>
    <w:p w14:paraId="06EB2A7F" w14:textId="77777777" w:rsidR="00A76BD6" w:rsidRDefault="00A76BD6" w:rsidP="00A76BD6">
      <w:pPr>
        <w:jc w:val="both"/>
        <w:rPr>
          <w:sz w:val="28"/>
        </w:rPr>
      </w:pPr>
    </w:p>
    <w:p w14:paraId="06CA075C" w14:textId="77777777" w:rsidR="00A76BD6" w:rsidRDefault="00A76BD6" w:rsidP="00A76BD6">
      <w:pPr>
        <w:jc w:val="both"/>
        <w:rPr>
          <w:sz w:val="28"/>
        </w:rPr>
      </w:pPr>
    </w:p>
    <w:p w14:paraId="0F8907E4" w14:textId="0DFBC05B" w:rsidR="00A76BD6" w:rsidRDefault="00A76BD6" w:rsidP="00A76BD6">
      <w:pPr>
        <w:jc w:val="center"/>
        <w:rPr>
          <w:sz w:val="28"/>
          <w:szCs w:val="28"/>
          <w:lang w:bidi="ru-RU"/>
        </w:rPr>
      </w:pPr>
      <w:r>
        <w:rPr>
          <w:sz w:val="28"/>
        </w:rPr>
        <w:t>МИНС</w:t>
      </w:r>
      <w:r>
        <w:rPr>
          <w:sz w:val="28"/>
          <w:szCs w:val="28"/>
          <w:lang w:bidi="ru-RU"/>
        </w:rPr>
        <w:t>К 2024</w:t>
      </w:r>
    </w:p>
    <w:p w14:paraId="785041A6" w14:textId="495A3609" w:rsidR="00A76BD6" w:rsidRDefault="00091167">
      <w:pPr>
        <w:widowControl/>
        <w:textAlignment w:val="auto"/>
        <w:rPr>
          <w:rFonts w:eastAsia="Times New Roman"/>
          <w:lang w:eastAsia="ru-RU"/>
        </w:rPr>
      </w:pPr>
      <w:r>
        <w:rPr>
          <w:rFonts w:eastAsia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D7D562" wp14:editId="627EB173">
                <wp:simplePos x="0" y="0"/>
                <wp:positionH relativeFrom="column">
                  <wp:posOffset>5820198</wp:posOffset>
                </wp:positionH>
                <wp:positionV relativeFrom="paragraph">
                  <wp:posOffset>245322</wp:posOffset>
                </wp:positionV>
                <wp:extent cx="254000" cy="397933"/>
                <wp:effectExtent l="0" t="0" r="12700" b="2159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000" cy="39793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93309" id="Прямоугольник 1" o:spid="_x0000_s1026" style="position:absolute;margin-left:458.3pt;margin-top:19.3pt;width:20pt;height:31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" fillcolor="white [3212]" strokecolor="white [3212]" strokeweight="1pt"/>
            </w:pict>
          </mc:Fallback>
        </mc:AlternateContent>
      </w:r>
      <w:r w:rsidR="00A76BD6">
        <w:rPr>
          <w:rFonts w:eastAsia="Times New Roman"/>
          <w:lang w:eastAsia="ru-RU"/>
        </w:rPr>
        <w:br w:type="page"/>
      </w:r>
    </w:p>
    <w:p w14:paraId="2B8C3E93" w14:textId="67E0F81E" w:rsidR="00B67001" w:rsidRPr="00FD6CC3" w:rsidRDefault="003B6E3E" w:rsidP="002B0431">
      <w:pPr>
        <w:pStyle w:val="13"/>
        <w:tabs>
          <w:tab w:val="right" w:leader="dot" w:pos="9345"/>
        </w:tabs>
        <w:contextualSpacing/>
        <w:jc w:val="center"/>
        <w:rPr>
          <w:color w:val="000000" w:themeColor="text1"/>
          <w:sz w:val="28"/>
          <w:szCs w:val="28"/>
          <w:shd w:val="clear" w:color="auto" w:fill="FFFFFF"/>
        </w:rPr>
      </w:pPr>
      <w:r w:rsidRPr="00FD6CC3">
        <w:rPr>
          <w:color w:val="000000" w:themeColor="text1"/>
          <w:sz w:val="28"/>
          <w:szCs w:val="28"/>
          <w:shd w:val="clear" w:color="auto" w:fill="FFFFFF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 w:eastAsia="ru-RU"/>
        </w:rPr>
        <w:id w:val="231711990"/>
        <w:docPartObj>
          <w:docPartGallery w:val="Table of Contents"/>
          <w:docPartUnique/>
        </w:docPartObj>
      </w:sdtPr>
      <w:sdtEndPr/>
      <w:sdtContent>
        <w:p w14:paraId="3E495C9A" w14:textId="77777777" w:rsidR="00B67001" w:rsidRPr="00D718DC" w:rsidRDefault="00B67001" w:rsidP="00D718DC">
          <w:pPr>
            <w:pStyle w:val="af9"/>
            <w:spacing w:before="0" w:after="0" w:line="240" w:lineRule="auto"/>
            <w:contextualSpacing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</w:p>
        <w:p w14:paraId="36937E3F" w14:textId="3E9F7C42" w:rsidR="00D718DC" w:rsidRPr="00D718DC" w:rsidRDefault="003B6E3E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r w:rsidRPr="00D718DC">
            <w:rPr>
              <w:color w:val="000000" w:themeColor="text1"/>
              <w:sz w:val="28"/>
              <w:szCs w:val="28"/>
            </w:rPr>
            <w:fldChar w:fldCharType="begin"/>
          </w:r>
          <w:r w:rsidRPr="00D718DC">
            <w:rPr>
              <w:webHidden/>
              <w:color w:val="000000" w:themeColor="text1"/>
              <w:sz w:val="28"/>
              <w:szCs w:val="28"/>
            </w:rPr>
            <w:instrText xml:space="preserve"> TOC \z \o "1-3" \u \h</w:instrText>
          </w:r>
          <w:r w:rsidRPr="00D718DC">
            <w:rPr>
              <w:color w:val="000000" w:themeColor="text1"/>
              <w:sz w:val="28"/>
              <w:szCs w:val="28"/>
            </w:rPr>
            <w:fldChar w:fldCharType="separate"/>
          </w:r>
          <w:hyperlink w:anchor="_Toc166632189" w:history="1">
            <w:r w:rsidR="00D718DC" w:rsidRPr="00D718DC">
              <w:rPr>
                <w:rStyle w:val="afb"/>
                <w:noProof/>
                <w:sz w:val="28"/>
                <w:szCs w:val="28"/>
              </w:rPr>
              <w:t>ВВЕДЕНИЕ</w:t>
            </w:r>
            <w:r w:rsidR="00D718DC" w:rsidRPr="00D718DC">
              <w:rPr>
                <w:noProof/>
                <w:webHidden/>
                <w:sz w:val="28"/>
                <w:szCs w:val="28"/>
              </w:rPr>
              <w:tab/>
            </w:r>
            <w:r w:rsidR="00D718DC"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="00D718DC" w:rsidRPr="00D718DC">
              <w:rPr>
                <w:noProof/>
                <w:webHidden/>
                <w:sz w:val="28"/>
                <w:szCs w:val="28"/>
              </w:rPr>
              <w:instrText xml:space="preserve"> PAGEREF _Toc166632189 \h </w:instrText>
            </w:r>
            <w:r w:rsidR="00D718DC" w:rsidRPr="00D718DC">
              <w:rPr>
                <w:noProof/>
                <w:webHidden/>
                <w:sz w:val="28"/>
                <w:szCs w:val="28"/>
              </w:rPr>
            </w:r>
            <w:r w:rsidR="00D718DC"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718DC">
              <w:rPr>
                <w:noProof/>
                <w:webHidden/>
                <w:sz w:val="28"/>
                <w:szCs w:val="28"/>
              </w:rPr>
              <w:t>6</w:t>
            </w:r>
            <w:r w:rsidR="00D718DC"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5F1179" w14:textId="3F8930E0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190" w:history="1">
            <w:r w:rsidRPr="00D718DC">
              <w:rPr>
                <w:rStyle w:val="afb"/>
                <w:noProof/>
                <w:sz w:val="28"/>
                <w:szCs w:val="28"/>
              </w:rPr>
              <w:t>1 ОБЗОР ЛИТЕРАТУРЫ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190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7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E3FF4" w14:textId="593167B4" w:rsidR="00D718DC" w:rsidRPr="00D718DC" w:rsidRDefault="00D718DC" w:rsidP="00D718DC">
          <w:pPr>
            <w:pStyle w:val="25"/>
            <w:tabs>
              <w:tab w:val="right" w:leader="dot" w:pos="9344"/>
            </w:tabs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191" w:history="1">
            <w:r w:rsidRPr="00D718DC">
              <w:rPr>
                <w:rStyle w:val="afb"/>
                <w:noProof/>
                <w:sz w:val="28"/>
                <w:szCs w:val="28"/>
              </w:rPr>
              <w:t>1.1 Обзор аналогов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191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7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5823D1" w14:textId="3E9F8D7B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2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1.1 Manfrotto303SPH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2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630143" w14:textId="43E2FF79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3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1.2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 Zycaam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Pan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ilt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Head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ime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Lapse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3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3441B5" w14:textId="31D2D94D" w:rsidR="00D718DC" w:rsidRPr="00D718DC" w:rsidRDefault="00D718DC" w:rsidP="00D718DC">
          <w:pPr>
            <w:pStyle w:val="25"/>
            <w:tabs>
              <w:tab w:val="right" w:leader="dot" w:pos="9344"/>
            </w:tabs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194" w:history="1">
            <w:r w:rsidRPr="00D718DC">
              <w:rPr>
                <w:rStyle w:val="afb"/>
                <w:noProof/>
                <w:sz w:val="28"/>
                <w:szCs w:val="28"/>
              </w:rPr>
              <w:t>1.2 Требования к проектируемому устройству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194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9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9727A" w14:textId="40CEDCFF" w:rsidR="00D718DC" w:rsidRPr="00D718DC" w:rsidRDefault="00D718DC" w:rsidP="00D718DC">
          <w:pPr>
            <w:pStyle w:val="25"/>
            <w:tabs>
              <w:tab w:val="right" w:leader="dot" w:pos="9344"/>
            </w:tabs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195" w:history="1">
            <w:r w:rsidRPr="00D718DC">
              <w:rPr>
                <w:rStyle w:val="afb"/>
                <w:noProof/>
                <w:sz w:val="28"/>
                <w:szCs w:val="28"/>
              </w:rPr>
              <w:t>1.</w:t>
            </w:r>
            <w:r w:rsidRPr="00D718DC">
              <w:rPr>
                <w:rStyle w:val="afb"/>
                <w:noProof/>
                <w:sz w:val="28"/>
                <w:szCs w:val="28"/>
                <w:lang w:val="en-US"/>
              </w:rPr>
              <w:t>3</w:t>
            </w:r>
            <w:r w:rsidRPr="00D718DC">
              <w:rPr>
                <w:rStyle w:val="afb"/>
                <w:noProof/>
                <w:sz w:val="28"/>
                <w:szCs w:val="28"/>
              </w:rPr>
              <w:t> Обзор компонентов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195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9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39953A" w14:textId="4CA116F6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6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3.1 Микроконтроллеры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6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1EA2EC" w14:textId="5EA1E873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7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3.2 Камеры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7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5CEAD6" w14:textId="5DE43689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8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3.3 Шаговые электродвигатели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8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A9E8F0" w14:textId="6D937D58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199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1.3.4 Датчики положени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199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A06D2" w14:textId="02C7C199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00" w:history="1">
            <w:r w:rsidRPr="00D718DC">
              <w:rPr>
                <w:rStyle w:val="afb"/>
                <w:noProof/>
                <w:sz w:val="28"/>
                <w:szCs w:val="28"/>
              </w:rPr>
              <w:t>2 РАЗРАБОТКА СТРУКТУРНОЙ СХЕМЫ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00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8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C472A4" w14:textId="69A726B2" w:rsidR="00D718DC" w:rsidRPr="00D718DC" w:rsidRDefault="00D718DC" w:rsidP="00D718DC">
          <w:pPr>
            <w:pStyle w:val="31"/>
            <w:tabs>
              <w:tab w:val="left" w:pos="1100"/>
            </w:tabs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1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D718DC">
              <w:rPr>
                <w:rFonts w:ascii="Times New Roman" w:eastAsiaTheme="minorEastAsia" w:hAnsi="Times New Roman" w:cs="Times New Roman"/>
                <w:noProof/>
                <w:kern w:val="0"/>
                <w:sz w:val="28"/>
                <w:szCs w:val="28"/>
                <w:lang w:eastAsia="ru-RU" w:bidi="ar-SA"/>
              </w:rPr>
              <w:tab/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Перечень блоков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1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6EDAF1" w14:textId="1119EBF2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2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2 Блок обработки команд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2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D20F76" w14:textId="25624C43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3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3 Блок, отвечающий за съемку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3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A81FC0" w14:textId="73F16B25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4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4 Блок хранения данных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4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6D94D" w14:textId="4A01D9D8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5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5 Блок контроля положения устройств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5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5B1C91" w14:textId="12082FA8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6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6 Блок отслеживания положения устройств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6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3A5FE" w14:textId="5CD221EC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7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7 Блок управлени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7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E3C768" w14:textId="467D1953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8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8 Блок индикации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8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65BB38" w14:textId="0E2B305B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09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9 Блок питани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09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CC3666" w14:textId="2EA42962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0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2.10 Структурная схем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0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FC5D6" w14:textId="7050713B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11" w:history="1">
            <w:r w:rsidRPr="00D718DC">
              <w:rPr>
                <w:rStyle w:val="afb"/>
                <w:noProof/>
                <w:sz w:val="28"/>
                <w:szCs w:val="28"/>
              </w:rPr>
              <w:t>3 РАЗРАБОТКА ФУНКЦИОНАЛЬНОЙ СХЕМЫ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11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1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659A53" w14:textId="11A55230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2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1 Плата микроконтроллер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2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DE5E75" w14:textId="7E9E55E3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3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2 Камер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3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DA9588" w14:textId="306BBCDE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4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3 Шаговый электродвигатель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4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A752F4" w14:textId="21B4DD41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5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4 Датчик положения камеры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5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63E98" w14:textId="2A191FA8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6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5 Питание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6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3C32E6" w14:textId="54120921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7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6 Защита аккумуляторов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7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7967B0" w14:textId="1D26571D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8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7 Понижение напряжени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8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8BA560" w14:textId="15FC65FE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19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3.8 Функциональная схем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19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5436EF" w14:textId="7BF50826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20" w:history="1">
            <w:r w:rsidRPr="00D718DC">
              <w:rPr>
                <w:rStyle w:val="afb"/>
                <w:noProof/>
                <w:sz w:val="28"/>
                <w:szCs w:val="28"/>
              </w:rPr>
              <w:t>4</w:t>
            </w:r>
            <w:r w:rsidRPr="00D718DC">
              <w:rPr>
                <w:rStyle w:val="afb"/>
                <w:noProof/>
                <w:sz w:val="28"/>
                <w:szCs w:val="28"/>
                <w:lang w:val="en-US"/>
              </w:rPr>
              <w:t> </w:t>
            </w:r>
            <w:r w:rsidRPr="00D718DC">
              <w:rPr>
                <w:rStyle w:val="afb"/>
                <w:noProof/>
                <w:sz w:val="28"/>
                <w:szCs w:val="28"/>
              </w:rPr>
              <w:t>РАЗРАБОТКА ПРИНЦИПИАЛЬНОЙ СХЕМЫ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20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1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CC2740" w14:textId="697531B6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1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1 Плата основного микроконтроллер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1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0A6D1C" w14:textId="5063E699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2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2</w:t>
            </w:r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 Плата с камерой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2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08A11D" w14:textId="414851DF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3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3 Шаговые электродвигатели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3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19BC7C" w14:textId="6BC01FDA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4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4 Датчик Холл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4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60D0E9" w14:textId="4F80C276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5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5 Подключение светодиодов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5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3B821E" w14:textId="392BAF9F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6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6 Подключение кнопок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6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FB7BF6" w14:textId="1D060CBC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7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7 Принципиальная схема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7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CF55A6" w14:textId="3E209375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28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4.8 Перечень элементов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28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58D83" w14:textId="76F57BB8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29" w:history="1">
            <w:r w:rsidRPr="00D718DC">
              <w:rPr>
                <w:rStyle w:val="afb"/>
                <w:noProof/>
                <w:sz w:val="28"/>
                <w:szCs w:val="28"/>
              </w:rPr>
              <w:t>5</w:t>
            </w:r>
            <w:r w:rsidRPr="00D718DC">
              <w:rPr>
                <w:rStyle w:val="afb"/>
                <w:noProof/>
                <w:sz w:val="28"/>
                <w:szCs w:val="28"/>
                <w:lang w:val="en-US"/>
              </w:rPr>
              <w:t> </w:t>
            </w:r>
            <w:r w:rsidRPr="00D718DC">
              <w:rPr>
                <w:rStyle w:val="afb"/>
                <w:noProof/>
                <w:sz w:val="28"/>
                <w:szCs w:val="28"/>
              </w:rPr>
              <w:t>РАЗРАБОТКА ПЕЧАТНЫХ ПЛАТ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29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9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E283A7" w14:textId="6347F058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30" w:history="1">
            <w:r w:rsidRPr="00D718DC">
              <w:rPr>
                <w:rStyle w:val="afb"/>
                <w:noProof/>
                <w:sz w:val="28"/>
                <w:szCs w:val="28"/>
              </w:rPr>
              <w:t>6</w:t>
            </w:r>
            <w:r w:rsidRPr="00D718DC">
              <w:rPr>
                <w:rStyle w:val="afb"/>
                <w:noProof/>
                <w:sz w:val="28"/>
                <w:szCs w:val="28"/>
                <w:lang w:val="en-US"/>
              </w:rPr>
              <w:t> </w:t>
            </w:r>
            <w:r w:rsidRPr="00D718DC">
              <w:rPr>
                <w:rStyle w:val="afb"/>
                <w:noProof/>
                <w:sz w:val="28"/>
                <w:szCs w:val="28"/>
              </w:rPr>
              <w:t>РАЗРАБОТКА ПРОГРАММНОГО ОБЕСПЕЧЕНИЯ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30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2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E165D3" w14:textId="73BEC80C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31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.1 Требования к исходному коду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31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0C266C" w14:textId="0FD3DCF6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32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.2 Схема программы управляющего модул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32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2ABDC0" w14:textId="55999660" w:rsidR="00D718DC" w:rsidRPr="00D718DC" w:rsidRDefault="00D718DC" w:rsidP="00D718DC">
          <w:pPr>
            <w:pStyle w:val="31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33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.3 Схема программы снимающего модул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33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BE3149" w14:textId="05DBE708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34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.4 Исходный код программы управляющего модул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34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5A2BF" w14:textId="4A828807" w:rsidR="00D718DC" w:rsidRPr="00D718DC" w:rsidRDefault="00D718DC" w:rsidP="00D718DC">
          <w:pPr>
            <w:pStyle w:val="31"/>
            <w:spacing w:after="0"/>
            <w:contextualSpacing/>
            <w:rPr>
              <w:rFonts w:ascii="Times New Roman" w:eastAsiaTheme="minorEastAsia" w:hAnsi="Times New Roman" w:cs="Times New Roman"/>
              <w:noProof/>
              <w:kern w:val="0"/>
              <w:sz w:val="28"/>
              <w:szCs w:val="28"/>
              <w:lang w:eastAsia="ru-RU" w:bidi="ar-SA"/>
            </w:rPr>
          </w:pPr>
          <w:hyperlink w:anchor="_Toc166632235" w:history="1">
            <w:r w:rsidRPr="00D718DC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</w:rPr>
              <w:t>6.5 Исходный код программы снимающего модуля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6632235 \h </w:instrTex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D718D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F16270" w14:textId="5495C9C4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36" w:history="1">
            <w:r w:rsidRPr="00D718DC">
              <w:rPr>
                <w:rStyle w:val="afb"/>
                <w:noProof/>
                <w:sz w:val="28"/>
                <w:szCs w:val="28"/>
              </w:rPr>
              <w:t>ЗАКЛЮЧЕНИЕ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36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4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5A2F7C" w14:textId="35DD8685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37" w:history="1">
            <w:r w:rsidRPr="00D718DC">
              <w:rPr>
                <w:rStyle w:val="afb"/>
                <w:noProof/>
                <w:sz w:val="28"/>
                <w:szCs w:val="28"/>
              </w:rPr>
              <w:t>СПИСОК ИСПОЛЬЗОВАННЫХ ИСТОЧНИКОВ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37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5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DCAF38" w14:textId="23261E1D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38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А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38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6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AC4E5" w14:textId="18424172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39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Б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39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7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A05EF5" w14:textId="5542928B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0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В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0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8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67A7B5" w14:textId="7C3E2124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1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Г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1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9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9A845" w14:textId="372567AE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2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Д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2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0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D9068E" w14:textId="7E152712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3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Е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3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1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DD44DD" w14:textId="7673B903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4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Ж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4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2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A78C82" w14:textId="661C2FF4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5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З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5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3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C60FDF" w14:textId="602F2BFF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6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И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6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4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5BC425" w14:textId="014BE509" w:rsidR="00D718DC" w:rsidRPr="00D718DC" w:rsidRDefault="00D718DC" w:rsidP="00D718DC">
          <w:pPr>
            <w:pStyle w:val="13"/>
            <w:contextualSpacing/>
            <w:rPr>
              <w:rFonts w:eastAsiaTheme="minorEastAsia"/>
              <w:noProof/>
              <w:sz w:val="28"/>
              <w:szCs w:val="28"/>
            </w:rPr>
          </w:pPr>
          <w:hyperlink w:anchor="_Toc166632247" w:history="1">
            <w:r w:rsidRPr="00D718DC">
              <w:rPr>
                <w:rStyle w:val="afb"/>
                <w:rFonts w:eastAsia="Open Sans"/>
                <w:noProof/>
                <w:sz w:val="28"/>
                <w:szCs w:val="28"/>
              </w:rPr>
              <w:t>ПРИЛОЖЕНИЕ К</w:t>
            </w:r>
            <w:r w:rsidRPr="00D718DC">
              <w:rPr>
                <w:noProof/>
                <w:webHidden/>
                <w:sz w:val="28"/>
                <w:szCs w:val="28"/>
              </w:rPr>
              <w:tab/>
            </w:r>
            <w:r w:rsidRPr="00D718DC">
              <w:rPr>
                <w:noProof/>
                <w:webHidden/>
                <w:sz w:val="28"/>
                <w:szCs w:val="28"/>
              </w:rPr>
              <w:fldChar w:fldCharType="begin"/>
            </w:r>
            <w:r w:rsidRPr="00D718DC">
              <w:rPr>
                <w:noProof/>
                <w:webHidden/>
                <w:sz w:val="28"/>
                <w:szCs w:val="28"/>
              </w:rPr>
              <w:instrText xml:space="preserve"> PAGEREF _Toc166632247 \h </w:instrText>
            </w:r>
            <w:r w:rsidRPr="00D718DC">
              <w:rPr>
                <w:noProof/>
                <w:webHidden/>
                <w:sz w:val="28"/>
                <w:szCs w:val="28"/>
              </w:rPr>
            </w:r>
            <w:r w:rsidRPr="00D718DC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5</w:t>
            </w:r>
            <w:r w:rsidRPr="00D718D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511F90" w14:textId="208062A9" w:rsidR="00B67001" w:rsidRPr="00FD6CC3" w:rsidRDefault="003B6E3E" w:rsidP="00D718DC">
          <w:pPr>
            <w:pStyle w:val="13"/>
            <w:tabs>
              <w:tab w:val="clear" w:pos="9628"/>
              <w:tab w:val="right" w:leader="dot" w:pos="9354"/>
            </w:tabs>
            <w:contextualSpacing/>
            <w:rPr>
              <w:rFonts w:eastAsiaTheme="minorEastAsia"/>
              <w:sz w:val="28"/>
              <w:szCs w:val="28"/>
            </w:rPr>
          </w:pPr>
          <w:r w:rsidRPr="00D718DC">
            <w:rPr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0D26490A" w14:textId="31D7FA8B" w:rsidR="005541AC" w:rsidRPr="00FD6CC3" w:rsidRDefault="00091167" w:rsidP="00D718DC">
      <w:pPr>
        <w:contextualSpacing/>
        <w:rPr>
          <w:rFonts w:ascii="Times New Roman" w:hAnsi="Times New Roman" w:cs="Times New Roman"/>
          <w:sz w:val="28"/>
          <w:szCs w:val="28"/>
        </w:rPr>
        <w:sectPr w:rsidR="005541AC" w:rsidRPr="00FD6CC3" w:rsidSect="0074650D">
          <w:footerReference w:type="default" r:id="rId8"/>
          <w:pgSz w:w="11906" w:h="16838"/>
          <w:pgMar w:top="1134" w:right="851" w:bottom="1531" w:left="1701" w:header="0" w:footer="0" w:gutter="0"/>
          <w:pgNumType w:start="3"/>
          <w:cols w:space="720"/>
          <w:formProt w:val="0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1DFDE9A" wp14:editId="792CCB2F">
                <wp:simplePos x="0" y="0"/>
                <wp:positionH relativeFrom="column">
                  <wp:posOffset>5769398</wp:posOffset>
                </wp:positionH>
                <wp:positionV relativeFrom="paragraph">
                  <wp:posOffset>454872</wp:posOffset>
                </wp:positionV>
                <wp:extent cx="372534" cy="304800"/>
                <wp:effectExtent l="0" t="0" r="2794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534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047C85" id="Прямоугольник 2" o:spid="_x0000_s1026" style="position:absolute;margin-left:454.3pt;margin-top:35.8pt;width:29.35pt;height:2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" fillcolor="white [3212]" strokecolor="white [3212]" strokeweight="1pt"/>
            </w:pict>
          </mc:Fallback>
        </mc:AlternateContent>
      </w:r>
      <w:r w:rsidR="0074650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E6D4518" wp14:editId="154F1004">
                <wp:simplePos x="0" y="0"/>
                <wp:positionH relativeFrom="column">
                  <wp:posOffset>5772150</wp:posOffset>
                </wp:positionH>
                <wp:positionV relativeFrom="paragraph">
                  <wp:posOffset>7876540</wp:posOffset>
                </wp:positionV>
                <wp:extent cx="372534" cy="304800"/>
                <wp:effectExtent l="0" t="0" r="27940" b="19050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534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733538" id="Прямоугольник 16" o:spid="_x0000_s1026" style="position:absolute;margin-left:454.5pt;margin-top:620.2pt;width:29.35pt;height:2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" fillcolor="white [3212]" strokecolor="white [3212]" strokeweight="1pt"/>
            </w:pict>
          </mc:Fallback>
        </mc:AlternateContent>
      </w:r>
      <w:r w:rsidR="00C74A8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D93FB5" wp14:editId="1D3450AE">
                <wp:simplePos x="0" y="0"/>
                <wp:positionH relativeFrom="column">
                  <wp:posOffset>5750156</wp:posOffset>
                </wp:positionH>
                <wp:positionV relativeFrom="paragraph">
                  <wp:posOffset>8503227</wp:posOffset>
                </wp:positionV>
                <wp:extent cx="346364" cy="367146"/>
                <wp:effectExtent l="0" t="0" r="15875" b="1397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6364" cy="3671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2814BCD" id="Прямоугольник 3" o:spid="_x0000_s1026" style="position:absolute;margin-left:452.75pt;margin-top:669.55pt;width:27.25pt;height:28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" fillcolor="white [3212]" strokecolor="white [3212]" strokeweight="1pt"/>
            </w:pict>
          </mc:Fallback>
        </mc:AlternateContent>
      </w:r>
      <w:r w:rsidR="003B6E3E" w:rsidRPr="00FD6CC3">
        <w:rPr>
          <w:rFonts w:ascii="Times New Roman" w:hAnsi="Times New Roman" w:cs="Times New Roman"/>
          <w:sz w:val="28"/>
          <w:szCs w:val="28"/>
        </w:rPr>
        <w:br w:type="page"/>
      </w:r>
    </w:p>
    <w:p w14:paraId="7480DF21" w14:textId="77777777" w:rsidR="00B67001" w:rsidRPr="00530DCF" w:rsidRDefault="003B6E3E" w:rsidP="002B0431">
      <w:pPr>
        <w:pStyle w:val="1"/>
        <w:spacing w:line="240" w:lineRule="auto"/>
        <w:ind w:firstLine="0"/>
        <w:contextualSpacing/>
        <w:jc w:val="center"/>
        <w:rPr>
          <w:sz w:val="28"/>
          <w:szCs w:val="28"/>
        </w:rPr>
      </w:pPr>
      <w:bookmarkStart w:id="1" w:name="_Toc166632189"/>
      <w:r w:rsidRPr="00530DCF">
        <w:rPr>
          <w:sz w:val="28"/>
          <w:szCs w:val="28"/>
        </w:rPr>
        <w:lastRenderedPageBreak/>
        <w:t>ВВЕДЕНИЕ</w:t>
      </w:r>
      <w:bookmarkEnd w:id="1"/>
    </w:p>
    <w:p w14:paraId="0EFCE562" w14:textId="4119FC53" w:rsidR="00B67001" w:rsidRPr="002563F3" w:rsidRDefault="00B67001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42B9531" w14:textId="42EACCFF" w:rsidR="004840F6" w:rsidRDefault="00167E6F" w:rsidP="00167E6F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167E6F">
        <w:rPr>
          <w:sz w:val="28"/>
          <w:szCs w:val="28"/>
        </w:rPr>
        <w:t>В современном мире фотография и видео</w:t>
      </w:r>
      <w:r>
        <w:rPr>
          <w:sz w:val="28"/>
          <w:szCs w:val="28"/>
        </w:rPr>
        <w:t xml:space="preserve"> являются одними из тех вещей, что заняли</w:t>
      </w:r>
      <w:r w:rsidRPr="00167E6F">
        <w:rPr>
          <w:sz w:val="28"/>
          <w:szCs w:val="28"/>
        </w:rPr>
        <w:t xml:space="preserve"> ключевую роль в нашей повседневной жизни. </w:t>
      </w:r>
      <w:r w:rsidR="00331B04">
        <w:rPr>
          <w:sz w:val="28"/>
          <w:szCs w:val="28"/>
        </w:rPr>
        <w:t xml:space="preserve">Каждый день делаются миллионы снимков и записываются сотни тысяч видеороликов. </w:t>
      </w:r>
      <w:r w:rsidRPr="00167E6F">
        <w:rPr>
          <w:sz w:val="28"/>
          <w:szCs w:val="28"/>
        </w:rPr>
        <w:t>С развитием технологий захвата и обработки изображений возника</w:t>
      </w:r>
      <w:r w:rsidR="00331B04">
        <w:rPr>
          <w:sz w:val="28"/>
          <w:szCs w:val="28"/>
        </w:rPr>
        <w:t>е</w:t>
      </w:r>
      <w:r w:rsidRPr="00167E6F">
        <w:rPr>
          <w:sz w:val="28"/>
          <w:szCs w:val="28"/>
        </w:rPr>
        <w:t xml:space="preserve">т </w:t>
      </w:r>
      <w:r w:rsidR="00331B04">
        <w:rPr>
          <w:sz w:val="28"/>
          <w:szCs w:val="28"/>
        </w:rPr>
        <w:t xml:space="preserve">всё больше способов </w:t>
      </w:r>
      <w:r w:rsidRPr="00167E6F">
        <w:rPr>
          <w:sz w:val="28"/>
          <w:szCs w:val="28"/>
        </w:rPr>
        <w:t>для их создания</w:t>
      </w:r>
      <w:r w:rsidR="004840F6">
        <w:rPr>
          <w:sz w:val="28"/>
          <w:szCs w:val="28"/>
        </w:rPr>
        <w:t xml:space="preserve"> и редактирования</w:t>
      </w:r>
      <w:r w:rsidR="00331B04">
        <w:rPr>
          <w:sz w:val="28"/>
          <w:szCs w:val="28"/>
        </w:rPr>
        <w:t>, а также самых специфических и необычных форматов</w:t>
      </w:r>
      <w:r w:rsidRPr="00167E6F">
        <w:rPr>
          <w:sz w:val="28"/>
          <w:szCs w:val="28"/>
        </w:rPr>
        <w:t xml:space="preserve"> </w:t>
      </w:r>
      <w:r w:rsidR="00331B04">
        <w:rPr>
          <w:sz w:val="28"/>
          <w:szCs w:val="28"/>
        </w:rPr>
        <w:t>для представления</w:t>
      </w:r>
      <w:r w:rsidRPr="00167E6F">
        <w:rPr>
          <w:sz w:val="28"/>
          <w:szCs w:val="28"/>
        </w:rPr>
        <w:t xml:space="preserve">. В частности, </w:t>
      </w:r>
      <w:r w:rsidR="004840F6">
        <w:rPr>
          <w:sz w:val="28"/>
          <w:szCs w:val="28"/>
        </w:rPr>
        <w:t xml:space="preserve">одной из самых причудливых форм являются </w:t>
      </w:r>
      <w:r w:rsidRPr="00167E6F">
        <w:rPr>
          <w:sz w:val="28"/>
          <w:szCs w:val="28"/>
        </w:rPr>
        <w:t>сферические</w:t>
      </w:r>
      <w:r w:rsidR="004840F6">
        <w:rPr>
          <w:sz w:val="28"/>
          <w:szCs w:val="28"/>
        </w:rPr>
        <w:t xml:space="preserve"> панорамы – </w:t>
      </w:r>
      <w:r w:rsidR="00585DBA">
        <w:rPr>
          <w:sz w:val="28"/>
          <w:szCs w:val="28"/>
        </w:rPr>
        <w:t>«</w:t>
      </w:r>
      <w:r w:rsidR="004840F6">
        <w:rPr>
          <w:sz w:val="28"/>
          <w:szCs w:val="28"/>
        </w:rPr>
        <w:t>снимки</w:t>
      </w:r>
      <w:r w:rsidR="00585DBA">
        <w:rPr>
          <w:sz w:val="28"/>
          <w:szCs w:val="28"/>
        </w:rPr>
        <w:t>»</w:t>
      </w:r>
      <w:r w:rsidR="004840F6">
        <w:rPr>
          <w:sz w:val="28"/>
          <w:szCs w:val="28"/>
        </w:rPr>
        <w:t xml:space="preserve"> во весь угол обзора.</w:t>
      </w:r>
    </w:p>
    <w:p w14:paraId="1A8C8435" w14:textId="495547A5" w:rsidR="00585DBA" w:rsidRDefault="00585DBA" w:rsidP="00585DBA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ерические панорамы используются в качестве </w:t>
      </w:r>
      <w:r w:rsidR="00167E6F" w:rsidRPr="00167E6F">
        <w:rPr>
          <w:sz w:val="28"/>
          <w:szCs w:val="28"/>
        </w:rPr>
        <w:t>средств визуализации окружающего мира</w:t>
      </w:r>
      <w:r>
        <w:rPr>
          <w:sz w:val="28"/>
          <w:szCs w:val="28"/>
        </w:rPr>
        <w:t>. В</w:t>
      </w:r>
      <w:r w:rsidRPr="00167E6F">
        <w:rPr>
          <w:sz w:val="28"/>
          <w:szCs w:val="28"/>
        </w:rPr>
        <w:t>иртуальн</w:t>
      </w:r>
      <w:r>
        <w:rPr>
          <w:sz w:val="28"/>
          <w:szCs w:val="28"/>
        </w:rPr>
        <w:t>ый</w:t>
      </w:r>
      <w:r w:rsidRPr="00167E6F">
        <w:rPr>
          <w:sz w:val="28"/>
          <w:szCs w:val="28"/>
        </w:rPr>
        <w:t xml:space="preserve"> туризм</w:t>
      </w:r>
      <w:r>
        <w:rPr>
          <w:sz w:val="28"/>
          <w:szCs w:val="28"/>
        </w:rPr>
        <w:t xml:space="preserve">, архитектурное и интерьерное проектирование, маркетинг – </w:t>
      </w:r>
      <w:r w:rsidR="004D1E27">
        <w:rPr>
          <w:sz w:val="28"/>
          <w:szCs w:val="28"/>
        </w:rPr>
        <w:t xml:space="preserve">сферы деятельности, где как полезный инструмент сферические панорамы приобретают всё большую популярность. </w:t>
      </w:r>
      <w:r w:rsidRPr="00167E6F">
        <w:rPr>
          <w:sz w:val="28"/>
          <w:szCs w:val="28"/>
        </w:rPr>
        <w:t xml:space="preserve">Они позволяют пользователям погрузиться в окружающую среду и получить полноценное визуальное </w:t>
      </w:r>
      <w:r w:rsidR="00A331EB">
        <w:rPr>
          <w:sz w:val="28"/>
          <w:szCs w:val="28"/>
        </w:rPr>
        <w:t>представление</w:t>
      </w:r>
      <w:r w:rsidRPr="00167E6F">
        <w:rPr>
          <w:sz w:val="28"/>
          <w:szCs w:val="28"/>
        </w:rPr>
        <w:t xml:space="preserve"> о месте или объекте. </w:t>
      </w:r>
    </w:p>
    <w:p w14:paraId="720DB3E6" w14:textId="5511D47C" w:rsidR="00DC153B" w:rsidRDefault="00167E6F" w:rsidP="00167E6F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167E6F">
        <w:rPr>
          <w:sz w:val="28"/>
          <w:szCs w:val="28"/>
        </w:rPr>
        <w:t>Однако создани</w:t>
      </w:r>
      <w:r w:rsidR="004D1E27">
        <w:rPr>
          <w:sz w:val="28"/>
          <w:szCs w:val="28"/>
        </w:rPr>
        <w:t>е</w:t>
      </w:r>
      <w:r w:rsidRPr="00167E6F">
        <w:rPr>
          <w:sz w:val="28"/>
          <w:szCs w:val="28"/>
        </w:rPr>
        <w:t xml:space="preserve"> сферических панорам</w:t>
      </w:r>
      <w:r w:rsidR="004D1E27">
        <w:rPr>
          <w:sz w:val="28"/>
          <w:szCs w:val="28"/>
        </w:rPr>
        <w:t xml:space="preserve"> является весьма как</w:t>
      </w:r>
      <w:r w:rsidR="00A331EB">
        <w:rPr>
          <w:sz w:val="28"/>
          <w:szCs w:val="28"/>
        </w:rPr>
        <w:t xml:space="preserve"> время</w:t>
      </w:r>
      <w:r w:rsidR="004D1E27">
        <w:rPr>
          <w:sz w:val="28"/>
          <w:szCs w:val="28"/>
        </w:rPr>
        <w:t xml:space="preserve">, так и </w:t>
      </w:r>
      <w:proofErr w:type="spellStart"/>
      <w:r w:rsidR="00A331EB">
        <w:rPr>
          <w:sz w:val="28"/>
          <w:szCs w:val="28"/>
        </w:rPr>
        <w:t>ресурсо</w:t>
      </w:r>
      <w:r w:rsidR="004D1E27">
        <w:rPr>
          <w:sz w:val="28"/>
          <w:szCs w:val="28"/>
        </w:rPr>
        <w:t>затратным</w:t>
      </w:r>
      <w:proofErr w:type="spellEnd"/>
      <w:r w:rsidR="004D1E27">
        <w:rPr>
          <w:sz w:val="28"/>
          <w:szCs w:val="28"/>
        </w:rPr>
        <w:t xml:space="preserve"> </w:t>
      </w:r>
      <w:r w:rsidR="004D1E27" w:rsidRPr="00167E6F">
        <w:rPr>
          <w:sz w:val="28"/>
          <w:szCs w:val="28"/>
        </w:rPr>
        <w:t>процесс</w:t>
      </w:r>
      <w:r w:rsidR="004D1E27">
        <w:rPr>
          <w:sz w:val="28"/>
          <w:szCs w:val="28"/>
        </w:rPr>
        <w:t xml:space="preserve">ом. </w:t>
      </w:r>
      <w:r w:rsidRPr="00167E6F">
        <w:rPr>
          <w:sz w:val="28"/>
          <w:szCs w:val="28"/>
        </w:rPr>
        <w:t xml:space="preserve">Существующие на рынке устройства, хотя и способны выполнять эту задачу, </w:t>
      </w:r>
      <w:r w:rsidR="00A331EB">
        <w:rPr>
          <w:sz w:val="28"/>
          <w:szCs w:val="28"/>
        </w:rPr>
        <w:t xml:space="preserve">но </w:t>
      </w:r>
      <w:r w:rsidR="00DC153B">
        <w:rPr>
          <w:sz w:val="28"/>
          <w:szCs w:val="28"/>
        </w:rPr>
        <w:t xml:space="preserve">не лишены недостатков. Большинство из них </w:t>
      </w:r>
      <w:r w:rsidRPr="00167E6F">
        <w:rPr>
          <w:sz w:val="28"/>
          <w:szCs w:val="28"/>
        </w:rPr>
        <w:t>часто требу</w:t>
      </w:r>
      <w:r w:rsidR="00DC153B">
        <w:rPr>
          <w:sz w:val="28"/>
          <w:szCs w:val="28"/>
        </w:rPr>
        <w:t>е</w:t>
      </w:r>
      <w:r w:rsidRPr="00167E6F">
        <w:rPr>
          <w:sz w:val="28"/>
          <w:szCs w:val="28"/>
        </w:rPr>
        <w:t xml:space="preserve">т </w:t>
      </w:r>
      <w:r w:rsidR="00DC153B">
        <w:rPr>
          <w:sz w:val="28"/>
          <w:szCs w:val="28"/>
        </w:rPr>
        <w:t>немало сил и опыта</w:t>
      </w:r>
      <w:r w:rsidRPr="00167E6F">
        <w:rPr>
          <w:sz w:val="28"/>
          <w:szCs w:val="28"/>
        </w:rPr>
        <w:t xml:space="preserve"> для</w:t>
      </w:r>
      <w:r w:rsidR="00DC153B">
        <w:rPr>
          <w:sz w:val="28"/>
          <w:szCs w:val="28"/>
        </w:rPr>
        <w:t xml:space="preserve"> тщательной</w:t>
      </w:r>
      <w:r w:rsidRPr="00167E6F">
        <w:rPr>
          <w:sz w:val="28"/>
          <w:szCs w:val="28"/>
        </w:rPr>
        <w:t xml:space="preserve"> настройки</w:t>
      </w:r>
      <w:r w:rsidR="00DC153B">
        <w:rPr>
          <w:sz w:val="28"/>
          <w:szCs w:val="28"/>
        </w:rPr>
        <w:t>, имеют высокую стоимость, и что наиболее важно, не обходится без участия человека в процессе создания снимков</w:t>
      </w:r>
      <w:r w:rsidRPr="00167E6F">
        <w:rPr>
          <w:sz w:val="28"/>
          <w:szCs w:val="28"/>
        </w:rPr>
        <w:t>.</w:t>
      </w:r>
      <w:r w:rsidR="004D1E27" w:rsidRPr="004D1E27">
        <w:rPr>
          <w:sz w:val="28"/>
          <w:szCs w:val="28"/>
        </w:rPr>
        <w:t xml:space="preserve"> </w:t>
      </w:r>
    </w:p>
    <w:p w14:paraId="106EA55E" w14:textId="0AF5F0E0" w:rsidR="00A45B5A" w:rsidRPr="00167E6F" w:rsidRDefault="00A45B5A" w:rsidP="00A45B5A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167E6F">
        <w:rPr>
          <w:sz w:val="28"/>
          <w:szCs w:val="28"/>
        </w:rPr>
        <w:t>Цель</w:t>
      </w:r>
      <w:r>
        <w:rPr>
          <w:sz w:val="28"/>
          <w:szCs w:val="28"/>
        </w:rPr>
        <w:t>ю</w:t>
      </w:r>
      <w:r w:rsidRPr="00167E6F">
        <w:rPr>
          <w:sz w:val="28"/>
          <w:szCs w:val="28"/>
        </w:rPr>
        <w:t xml:space="preserve"> </w:t>
      </w:r>
      <w:r>
        <w:rPr>
          <w:sz w:val="28"/>
          <w:szCs w:val="28"/>
        </w:rPr>
        <w:t>курсового</w:t>
      </w:r>
      <w:r w:rsidRPr="00167E6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ирования</w:t>
      </w:r>
      <w:r w:rsidRPr="00167E6F">
        <w:rPr>
          <w:sz w:val="28"/>
          <w:szCs w:val="28"/>
        </w:rPr>
        <w:t xml:space="preserve"> </w:t>
      </w:r>
      <w:r w:rsidRPr="004D1E27">
        <w:rPr>
          <w:sz w:val="28"/>
          <w:szCs w:val="28"/>
        </w:rPr>
        <w:t xml:space="preserve">является разработка и реализация </w:t>
      </w:r>
      <w:r w:rsidR="007416D9">
        <w:rPr>
          <w:sz w:val="28"/>
          <w:szCs w:val="28"/>
        </w:rPr>
        <w:t xml:space="preserve">такого </w:t>
      </w:r>
      <w:r w:rsidRPr="00167E6F">
        <w:rPr>
          <w:sz w:val="28"/>
          <w:szCs w:val="28"/>
        </w:rPr>
        <w:t>устройства</w:t>
      </w:r>
      <w:r w:rsidR="007416D9">
        <w:rPr>
          <w:sz w:val="28"/>
          <w:szCs w:val="28"/>
        </w:rPr>
        <w:t>, как</w:t>
      </w:r>
      <w:r>
        <w:rPr>
          <w:sz w:val="28"/>
          <w:szCs w:val="28"/>
        </w:rPr>
        <w:t xml:space="preserve"> платформ</w:t>
      </w:r>
      <w:r w:rsidR="007416D9">
        <w:rPr>
          <w:sz w:val="28"/>
          <w:szCs w:val="28"/>
        </w:rPr>
        <w:t>а</w:t>
      </w:r>
      <w:r>
        <w:rPr>
          <w:sz w:val="28"/>
          <w:szCs w:val="28"/>
        </w:rPr>
        <w:t xml:space="preserve"> для съёмки сферических панорам</w:t>
      </w:r>
      <w:r w:rsidRPr="00167E6F">
        <w:rPr>
          <w:sz w:val="28"/>
          <w:szCs w:val="28"/>
        </w:rPr>
        <w:t xml:space="preserve">. </w:t>
      </w:r>
    </w:p>
    <w:p w14:paraId="47FCCA1F" w14:textId="6AC9F19A" w:rsidR="00DC153B" w:rsidRDefault="00DC153B" w:rsidP="00DC153B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4D1E27">
        <w:rPr>
          <w:sz w:val="28"/>
          <w:szCs w:val="28"/>
        </w:rPr>
        <w:t>В соответствии с поставленной целью были определены следующие задачи:</w:t>
      </w:r>
    </w:p>
    <w:p w14:paraId="32AE00BB" w14:textId="48D057F2" w:rsidR="00A80277" w:rsidRDefault="00A45B5A" w:rsidP="00167E6F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A80277">
        <w:rPr>
          <w:sz w:val="28"/>
          <w:szCs w:val="28"/>
        </w:rPr>
        <w:t>у</w:t>
      </w:r>
      <w:r w:rsidRPr="00167E6F">
        <w:rPr>
          <w:sz w:val="28"/>
          <w:szCs w:val="28"/>
        </w:rPr>
        <w:t xml:space="preserve">стройство </w:t>
      </w:r>
      <w:r w:rsidR="00A80277">
        <w:rPr>
          <w:sz w:val="28"/>
          <w:szCs w:val="28"/>
        </w:rPr>
        <w:t xml:space="preserve">должно </w:t>
      </w:r>
      <w:r w:rsidRPr="00167E6F">
        <w:rPr>
          <w:sz w:val="28"/>
          <w:szCs w:val="28"/>
        </w:rPr>
        <w:t>представлят</w:t>
      </w:r>
      <w:r w:rsidR="00A80277">
        <w:rPr>
          <w:sz w:val="28"/>
          <w:szCs w:val="28"/>
        </w:rPr>
        <w:t>ь</w:t>
      </w:r>
      <w:r w:rsidRPr="00167E6F">
        <w:rPr>
          <w:sz w:val="28"/>
          <w:szCs w:val="28"/>
        </w:rPr>
        <w:t xml:space="preserve"> собой камеру, закрепленную на специальной конструкции с </w:t>
      </w:r>
      <w:r w:rsidR="007416D9">
        <w:rPr>
          <w:sz w:val="28"/>
          <w:szCs w:val="28"/>
        </w:rPr>
        <w:t>электродвигателями</w:t>
      </w:r>
      <w:r w:rsidRPr="00167E6F">
        <w:rPr>
          <w:sz w:val="28"/>
          <w:szCs w:val="28"/>
        </w:rPr>
        <w:t xml:space="preserve">, обеспечивающими </w:t>
      </w:r>
      <w:r w:rsidR="00A80277">
        <w:rPr>
          <w:sz w:val="28"/>
          <w:szCs w:val="28"/>
        </w:rPr>
        <w:t xml:space="preserve">её </w:t>
      </w:r>
      <w:r w:rsidRPr="00167E6F">
        <w:rPr>
          <w:sz w:val="28"/>
          <w:szCs w:val="28"/>
        </w:rPr>
        <w:t>точное позиционирование</w:t>
      </w:r>
      <w:r w:rsidR="00A80277" w:rsidRPr="00A80277">
        <w:rPr>
          <w:sz w:val="28"/>
          <w:szCs w:val="28"/>
        </w:rPr>
        <w:t>;</w:t>
      </w:r>
    </w:p>
    <w:p w14:paraId="6E60D9A1" w14:textId="6FE5C9C8" w:rsidR="00167E6F" w:rsidRDefault="00A80277" w:rsidP="00A80277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съёмка окружения должна осуществляться автоматически по команде пользователя</w:t>
      </w:r>
      <w:r w:rsidRPr="00A80277">
        <w:rPr>
          <w:sz w:val="28"/>
          <w:szCs w:val="28"/>
        </w:rPr>
        <w:t>;</w:t>
      </w:r>
    </w:p>
    <w:p w14:paraId="2782D608" w14:textId="1872F372" w:rsidR="00A80277" w:rsidRDefault="00A80277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A80277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фото должны сохраняться на карту</w:t>
      </w:r>
      <w:r w:rsidR="007416D9">
        <w:rPr>
          <w:sz w:val="28"/>
          <w:szCs w:val="28"/>
        </w:rPr>
        <w:t xml:space="preserve"> </w:t>
      </w:r>
      <w:r w:rsidR="007416D9">
        <w:rPr>
          <w:sz w:val="28"/>
          <w:szCs w:val="28"/>
          <w:lang w:val="en-US"/>
        </w:rPr>
        <w:t>microSD</w:t>
      </w:r>
      <w:r w:rsidRPr="00A80277">
        <w:rPr>
          <w:sz w:val="28"/>
          <w:szCs w:val="28"/>
        </w:rPr>
        <w:t>;</w:t>
      </w:r>
    </w:p>
    <w:p w14:paraId="310D73D0" w14:textId="15001AE7" w:rsidR="00A80277" w:rsidRPr="00A80277" w:rsidRDefault="00A80277" w:rsidP="00A80277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A80277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должно быть предусмотрено такое </w:t>
      </w:r>
      <w:r w:rsidRPr="00A80277">
        <w:rPr>
          <w:sz w:val="28"/>
          <w:szCs w:val="28"/>
        </w:rPr>
        <w:t>решение при возможном отключении питания во время съемки</w:t>
      </w:r>
      <w:r>
        <w:rPr>
          <w:sz w:val="28"/>
          <w:szCs w:val="28"/>
        </w:rPr>
        <w:t>, что</w:t>
      </w:r>
      <w:r w:rsidRPr="00A80277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его</w:t>
      </w:r>
      <w:r w:rsidRPr="00A80277">
        <w:rPr>
          <w:sz w:val="28"/>
          <w:szCs w:val="28"/>
        </w:rPr>
        <w:t xml:space="preserve"> включении </w:t>
      </w:r>
      <w:r w:rsidR="000C7DE0">
        <w:rPr>
          <w:sz w:val="28"/>
          <w:szCs w:val="28"/>
        </w:rPr>
        <w:t xml:space="preserve">камера должна быть возвращена </w:t>
      </w:r>
      <w:r w:rsidRPr="00A80277">
        <w:rPr>
          <w:sz w:val="28"/>
          <w:szCs w:val="28"/>
        </w:rPr>
        <w:t>в исходное положение</w:t>
      </w:r>
      <w:r w:rsidR="000C7DE0">
        <w:rPr>
          <w:sz w:val="28"/>
          <w:szCs w:val="28"/>
        </w:rPr>
        <w:t>.</w:t>
      </w:r>
    </w:p>
    <w:p w14:paraId="0459D519" w14:textId="77777777" w:rsidR="000C7DE0" w:rsidRPr="000C7DE0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0C7DE0">
        <w:rPr>
          <w:sz w:val="28"/>
          <w:szCs w:val="28"/>
        </w:rPr>
        <w:t>Работа над устройством должна включать следующие этапы:</w:t>
      </w:r>
    </w:p>
    <w:p w14:paraId="0550E4B8" w14:textId="3A62B145" w:rsidR="000C7DE0" w:rsidRPr="000C7DE0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Pr="000C7DE0">
        <w:rPr>
          <w:sz w:val="28"/>
          <w:szCs w:val="28"/>
        </w:rPr>
        <w:t>разработка схем устройства и выбор необходимых компонентов;</w:t>
      </w:r>
    </w:p>
    <w:p w14:paraId="0B632902" w14:textId="027991FA" w:rsidR="000C7DE0" w:rsidRPr="000C7DE0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Pr="000C7DE0">
        <w:rPr>
          <w:sz w:val="28"/>
          <w:szCs w:val="28"/>
        </w:rPr>
        <w:t>создание печатных плат;</w:t>
      </w:r>
    </w:p>
    <w:p w14:paraId="7628F41C" w14:textId="4D10872C" w:rsidR="000C7DE0" w:rsidRPr="000C7DE0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Pr="000C7DE0">
        <w:rPr>
          <w:sz w:val="28"/>
          <w:szCs w:val="28"/>
        </w:rPr>
        <w:t>разработка прошивки микроконтроллера;</w:t>
      </w:r>
    </w:p>
    <w:p w14:paraId="1C29D3D4" w14:textId="461C787B" w:rsidR="000C7DE0" w:rsidRPr="000C7DE0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Pr="000C7DE0">
        <w:rPr>
          <w:sz w:val="28"/>
          <w:szCs w:val="28"/>
        </w:rPr>
        <w:t>изготовление корпуса и сборка устройства;</w:t>
      </w:r>
    </w:p>
    <w:p w14:paraId="213C24CA" w14:textId="5EC3809D" w:rsidR="00037081" w:rsidRDefault="000C7DE0" w:rsidP="000C7DE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Pr="000C7DE0">
        <w:rPr>
          <w:sz w:val="28"/>
          <w:szCs w:val="28"/>
        </w:rPr>
        <w:t>отладка устройства и устранение недочётов.</w:t>
      </w:r>
    </w:p>
    <w:p w14:paraId="56757112" w14:textId="058D8536" w:rsidR="00B67001" w:rsidRPr="00530DCF" w:rsidRDefault="003B6E3E" w:rsidP="002B0431">
      <w:pPr>
        <w:widowControl/>
        <w:suppressAutoHyphens w:val="0"/>
        <w:spacing w:after="160"/>
        <w:ind w:firstLine="709"/>
        <w:contextualSpacing/>
        <w:textAlignment w:val="auto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530DCF">
        <w:rPr>
          <w:rFonts w:ascii="Times New Roman" w:hAnsi="Times New Roman" w:cs="Times New Roman"/>
          <w:sz w:val="28"/>
          <w:szCs w:val="28"/>
        </w:rPr>
        <w:br w:type="page"/>
      </w:r>
    </w:p>
    <w:p w14:paraId="259EBF3B" w14:textId="6B19FDDA" w:rsidR="00B67001" w:rsidRPr="00530DCF" w:rsidRDefault="003B6E3E" w:rsidP="002B0431">
      <w:pPr>
        <w:pStyle w:val="1"/>
        <w:spacing w:line="240" w:lineRule="auto"/>
        <w:ind w:firstLine="709"/>
        <w:contextualSpacing/>
        <w:jc w:val="both"/>
        <w:rPr>
          <w:sz w:val="28"/>
          <w:szCs w:val="28"/>
        </w:rPr>
      </w:pPr>
      <w:bookmarkStart w:id="2" w:name="_Toc166632190"/>
      <w:r w:rsidRPr="00530DCF">
        <w:rPr>
          <w:sz w:val="28"/>
          <w:szCs w:val="28"/>
        </w:rPr>
        <w:lastRenderedPageBreak/>
        <w:t xml:space="preserve">1 ОБЗОР </w:t>
      </w:r>
      <w:r w:rsidR="00F96CEF">
        <w:rPr>
          <w:sz w:val="28"/>
          <w:szCs w:val="28"/>
        </w:rPr>
        <w:t>ЛИТЕРАТУРЫ</w:t>
      </w:r>
      <w:bookmarkEnd w:id="2"/>
    </w:p>
    <w:p w14:paraId="561AF301" w14:textId="1CE834D1" w:rsidR="00B67001" w:rsidRDefault="00B67001" w:rsidP="008178D2">
      <w:pPr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24C1FE" w14:textId="33513AB3" w:rsidR="008C7EFA" w:rsidRPr="008178D2" w:rsidRDefault="008C7EFA" w:rsidP="008178D2">
      <w:pPr>
        <w:pStyle w:val="2"/>
        <w:spacing w:line="240" w:lineRule="auto"/>
        <w:ind w:firstLine="709"/>
        <w:contextualSpacing/>
        <w:jc w:val="left"/>
        <w:rPr>
          <w:b/>
          <w:bCs/>
        </w:rPr>
      </w:pPr>
      <w:bookmarkStart w:id="3" w:name="_Toc166632191"/>
      <w:r w:rsidRPr="008178D2">
        <w:rPr>
          <w:b/>
          <w:bCs/>
        </w:rPr>
        <w:t>1.1 Обзор аналогов</w:t>
      </w:r>
      <w:bookmarkEnd w:id="3"/>
    </w:p>
    <w:p w14:paraId="133EFF22" w14:textId="5D750BF1" w:rsidR="008C7EFA" w:rsidRPr="008C7EFA" w:rsidRDefault="008C7EFA" w:rsidP="008178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E57F4F7" w14:textId="20837362" w:rsidR="008C7EFA" w:rsidRDefault="008C7EFA" w:rsidP="008178D2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</w:t>
      </w:r>
      <w:r w:rsidR="00BF1915">
        <w:rPr>
          <w:rFonts w:ascii="Times New Roman" w:hAnsi="Times New Roman" w:cs="Times New Roman"/>
          <w:sz w:val="28"/>
          <w:szCs w:val="28"/>
        </w:rPr>
        <w:t>под</w:t>
      </w:r>
      <w:r>
        <w:rPr>
          <w:rFonts w:ascii="Times New Roman" w:hAnsi="Times New Roman" w:cs="Times New Roman"/>
          <w:sz w:val="28"/>
          <w:szCs w:val="28"/>
        </w:rPr>
        <w:t>разделе будут рассмотрены панорамные головки – специальные устройства для установки объектива и съемки сферических панорам.</w:t>
      </w:r>
    </w:p>
    <w:p w14:paraId="14454FC0" w14:textId="42113E95" w:rsidR="008C7EFA" w:rsidRDefault="008C7EFA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EE72A69" w14:textId="77969E03" w:rsidR="008C7EFA" w:rsidRPr="00530DCF" w:rsidRDefault="008C7EFA" w:rsidP="008C7EFA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" w:name="_Toc166632192"/>
      <w:r w:rsidRPr="00530DCF">
        <w:rPr>
          <w:b/>
          <w:bCs/>
          <w:szCs w:val="28"/>
        </w:rPr>
        <w:t>1.1</w:t>
      </w:r>
      <w:r>
        <w:rPr>
          <w:b/>
          <w:bCs/>
          <w:szCs w:val="28"/>
        </w:rPr>
        <w:t>.1</w:t>
      </w:r>
      <w:r w:rsidRPr="00530DCF">
        <w:rPr>
          <w:b/>
          <w:bCs/>
          <w:szCs w:val="28"/>
        </w:rPr>
        <w:t> </w:t>
      </w:r>
      <w:r w:rsidRPr="008C7EFA">
        <w:rPr>
          <w:b/>
          <w:bCs/>
          <w:szCs w:val="28"/>
        </w:rPr>
        <w:t>Manfrotto303SPH</w:t>
      </w:r>
      <w:bookmarkEnd w:id="4"/>
    </w:p>
    <w:p w14:paraId="2A9ABF0F" w14:textId="6838E3DB" w:rsidR="008C7EFA" w:rsidRDefault="008C7EFA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98A31AE" w14:textId="68AFEC4F" w:rsidR="008C7EFA" w:rsidRDefault="00A92BAF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8C7EFA" w:rsidRPr="008C7EFA">
        <w:rPr>
          <w:rFonts w:ascii="Times New Roman" w:hAnsi="Times New Roman" w:cs="Times New Roman"/>
          <w:sz w:val="28"/>
          <w:szCs w:val="28"/>
        </w:rPr>
        <w:t>олов</w:t>
      </w:r>
      <w:r>
        <w:rPr>
          <w:rFonts w:ascii="Times New Roman" w:hAnsi="Times New Roman" w:cs="Times New Roman"/>
          <w:sz w:val="28"/>
          <w:szCs w:val="28"/>
        </w:rPr>
        <w:t>к</w:t>
      </w:r>
      <w:r w:rsidR="008C7EFA" w:rsidRPr="008C7EFA">
        <w:rPr>
          <w:rFonts w:ascii="Times New Roman" w:hAnsi="Times New Roman" w:cs="Times New Roman"/>
          <w:sz w:val="28"/>
          <w:szCs w:val="28"/>
        </w:rPr>
        <w:t xml:space="preserve">а </w:t>
      </w:r>
      <w:r w:rsidRPr="00A92BAF">
        <w:rPr>
          <w:rFonts w:ascii="Times New Roman" w:hAnsi="Times New Roman" w:cs="Times New Roman"/>
          <w:sz w:val="28"/>
          <w:szCs w:val="28"/>
        </w:rPr>
        <w:t>Manfrotto303SPH</w:t>
      </w:r>
      <w:r w:rsidR="009A3083">
        <w:rPr>
          <w:rFonts w:ascii="Times New Roman" w:hAnsi="Times New Roman" w:cs="Times New Roman"/>
          <w:sz w:val="28"/>
          <w:szCs w:val="28"/>
        </w:rPr>
        <w:t xml:space="preserve"> </w:t>
      </w:r>
      <w:r w:rsidR="009A3083" w:rsidRPr="009A3083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 (см. рисунок 1.1)</w:t>
      </w:r>
      <w:r w:rsidR="008C7EFA" w:rsidRPr="008C7EFA">
        <w:rPr>
          <w:rFonts w:ascii="Times New Roman" w:hAnsi="Times New Roman" w:cs="Times New Roman"/>
          <w:sz w:val="28"/>
          <w:szCs w:val="28"/>
        </w:rPr>
        <w:t xml:space="preserve"> предназначена для многорядной панорамной съемки. Она снабжена скользящими площадками для позиционирования камеры на панорамной оси вращения, а также скользящей площадкой, которая вращается вокруг оси фронтального/тылового наклона.</w:t>
      </w:r>
    </w:p>
    <w:p w14:paraId="3EE7BE0E" w14:textId="62C3D9AE" w:rsidR="001C226A" w:rsidRDefault="001C226A" w:rsidP="001C226A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C226A">
        <w:rPr>
          <w:rFonts w:ascii="Times New Roman" w:hAnsi="Times New Roman" w:cs="Times New Roman"/>
          <w:sz w:val="28"/>
          <w:szCs w:val="28"/>
        </w:rPr>
        <w:t>Конструкция состоит из блока ротации вокруг вертик</w:t>
      </w:r>
      <w:r w:rsidR="00265FF3">
        <w:rPr>
          <w:rFonts w:ascii="Times New Roman" w:hAnsi="Times New Roman" w:cs="Times New Roman"/>
          <w:sz w:val="28"/>
          <w:szCs w:val="28"/>
        </w:rPr>
        <w:t>а</w:t>
      </w:r>
      <w:r w:rsidRPr="001C226A">
        <w:rPr>
          <w:rFonts w:ascii="Times New Roman" w:hAnsi="Times New Roman" w:cs="Times New Roman"/>
          <w:sz w:val="28"/>
          <w:szCs w:val="28"/>
        </w:rPr>
        <w:t>льной оси, вертикальной стойки с возможностью коррекции угла наклона по продол</w:t>
      </w:r>
      <w:r w:rsidR="00265FF3">
        <w:rPr>
          <w:rFonts w:ascii="Times New Roman" w:hAnsi="Times New Roman" w:cs="Times New Roman"/>
          <w:sz w:val="28"/>
          <w:szCs w:val="28"/>
        </w:rPr>
        <w:t>ь</w:t>
      </w:r>
      <w:r w:rsidRPr="001C226A">
        <w:rPr>
          <w:rFonts w:ascii="Times New Roman" w:hAnsi="Times New Roman" w:cs="Times New Roman"/>
          <w:sz w:val="28"/>
          <w:szCs w:val="28"/>
        </w:rPr>
        <w:t>ной оси (</w:t>
      </w:r>
      <w:proofErr w:type="spellStart"/>
      <w:r w:rsidRPr="001C226A">
        <w:rPr>
          <w:rFonts w:ascii="Times New Roman" w:hAnsi="Times New Roman" w:cs="Times New Roman"/>
          <w:sz w:val="28"/>
          <w:szCs w:val="28"/>
        </w:rPr>
        <w:t>сагитатор</w:t>
      </w:r>
      <w:proofErr w:type="spellEnd"/>
      <w:r w:rsidRPr="001C226A">
        <w:rPr>
          <w:rFonts w:ascii="Times New Roman" w:hAnsi="Times New Roman" w:cs="Times New Roman"/>
          <w:sz w:val="28"/>
          <w:szCs w:val="28"/>
        </w:rPr>
        <w:t>), блока изменения угла наклона по горизонтальной оси (</w:t>
      </w:r>
      <w:proofErr w:type="spellStart"/>
      <w:r w:rsidRPr="001C226A">
        <w:rPr>
          <w:rFonts w:ascii="Times New Roman" w:hAnsi="Times New Roman" w:cs="Times New Roman"/>
          <w:sz w:val="28"/>
          <w:szCs w:val="28"/>
        </w:rPr>
        <w:t>ангулятор</w:t>
      </w:r>
      <w:proofErr w:type="spellEnd"/>
      <w:r w:rsidRPr="001C226A">
        <w:rPr>
          <w:rFonts w:ascii="Times New Roman" w:hAnsi="Times New Roman" w:cs="Times New Roman"/>
          <w:sz w:val="28"/>
          <w:szCs w:val="28"/>
        </w:rPr>
        <w:t xml:space="preserve">), трех направляющих, по которым происходит регулировка положения </w:t>
      </w:r>
      <w:proofErr w:type="spellStart"/>
      <w:r w:rsidRPr="001C226A">
        <w:rPr>
          <w:rFonts w:ascii="Times New Roman" w:hAnsi="Times New Roman" w:cs="Times New Roman"/>
          <w:sz w:val="28"/>
          <w:szCs w:val="28"/>
        </w:rPr>
        <w:t>нодальной</w:t>
      </w:r>
      <w:proofErr w:type="spellEnd"/>
      <w:r w:rsidRPr="001C226A">
        <w:rPr>
          <w:rFonts w:ascii="Times New Roman" w:hAnsi="Times New Roman" w:cs="Times New Roman"/>
          <w:sz w:val="28"/>
          <w:szCs w:val="28"/>
        </w:rPr>
        <w:t xml:space="preserve"> точки за счет смещения «</w:t>
      </w:r>
      <w:proofErr w:type="spellStart"/>
      <w:r w:rsidRPr="001C226A">
        <w:rPr>
          <w:rFonts w:ascii="Times New Roman" w:hAnsi="Times New Roman" w:cs="Times New Roman"/>
          <w:sz w:val="28"/>
          <w:szCs w:val="28"/>
        </w:rPr>
        <w:t>скользащих</w:t>
      </w:r>
      <w:proofErr w:type="spellEnd"/>
      <w:r w:rsidRPr="001C226A">
        <w:rPr>
          <w:rFonts w:ascii="Times New Roman" w:hAnsi="Times New Roman" w:cs="Times New Roman"/>
          <w:sz w:val="28"/>
          <w:szCs w:val="28"/>
        </w:rPr>
        <w:t>» платформ и одной платформы для фотоаппарата. Шкала проградуирована в градусах. Риска, соответствующая нулевому деление шкалы при нулевом наклоне относительно горизонта, находится вверху. «</w:t>
      </w:r>
      <w:proofErr w:type="spellStart"/>
      <w:r w:rsidRPr="001C226A">
        <w:rPr>
          <w:rFonts w:ascii="Times New Roman" w:hAnsi="Times New Roman" w:cs="Times New Roman"/>
          <w:sz w:val="28"/>
          <w:szCs w:val="28"/>
        </w:rPr>
        <w:t>Щелчкового</w:t>
      </w:r>
      <w:proofErr w:type="spellEnd"/>
      <w:r w:rsidRPr="001C226A">
        <w:rPr>
          <w:rFonts w:ascii="Times New Roman" w:hAnsi="Times New Roman" w:cs="Times New Roman"/>
          <w:sz w:val="28"/>
          <w:szCs w:val="28"/>
        </w:rPr>
        <w:t>» регулятора положения нет.</w:t>
      </w:r>
    </w:p>
    <w:p w14:paraId="52CE02B9" w14:textId="689D7D22" w:rsidR="00A92BAF" w:rsidRDefault="00A92BAF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ностью механическая</w:t>
      </w:r>
      <w:r w:rsidR="001C226A">
        <w:rPr>
          <w:rFonts w:ascii="Times New Roman" w:hAnsi="Times New Roman" w:cs="Times New Roman"/>
          <w:sz w:val="28"/>
          <w:szCs w:val="28"/>
        </w:rPr>
        <w:t>, в следствие чего требует постоянного участия человека в процессе съемки фото.</w:t>
      </w:r>
    </w:p>
    <w:p w14:paraId="7CD67710" w14:textId="4AA296C0" w:rsidR="001C226A" w:rsidRDefault="001C226A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A7E19FE" w14:textId="11F449D2" w:rsidR="001C226A" w:rsidRDefault="001C226A" w:rsidP="001C226A">
      <w:pPr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56ACD8" wp14:editId="2E997C47">
            <wp:extent cx="2336746" cy="3037115"/>
            <wp:effectExtent l="0" t="0" r="6985" b="0"/>
            <wp:docPr id="17" name="Рисунок 17" descr="Manfrotto 303SPH: Обзор сферической панорамной головки Manfrotto 303SPH |  3D-ПАНОРА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nfrotto 303SPH: Обзор сферической панорамной головки Manfrotto 303SPH |  3D-ПАНОРАМ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950" cy="3080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768AE" w14:textId="7AE7BDD0" w:rsidR="001C226A" w:rsidRDefault="001C226A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769D644" w14:textId="684CFBF4" w:rsidR="001C226A" w:rsidRPr="008C7EFA" w:rsidRDefault="001C226A" w:rsidP="001C226A">
      <w:pPr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– Механическая г</w:t>
      </w:r>
      <w:r w:rsidRPr="008C7EFA">
        <w:rPr>
          <w:rFonts w:ascii="Times New Roman" w:hAnsi="Times New Roman" w:cs="Times New Roman"/>
          <w:sz w:val="28"/>
          <w:szCs w:val="28"/>
        </w:rPr>
        <w:t>олов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8C7EFA">
        <w:rPr>
          <w:rFonts w:ascii="Times New Roman" w:hAnsi="Times New Roman" w:cs="Times New Roman"/>
          <w:sz w:val="28"/>
          <w:szCs w:val="28"/>
        </w:rPr>
        <w:t xml:space="preserve">а </w:t>
      </w:r>
      <w:r w:rsidRPr="00A92BAF">
        <w:rPr>
          <w:rFonts w:ascii="Times New Roman" w:hAnsi="Times New Roman" w:cs="Times New Roman"/>
          <w:sz w:val="28"/>
          <w:szCs w:val="28"/>
        </w:rPr>
        <w:t>Manfrotto303SPH</w:t>
      </w:r>
    </w:p>
    <w:p w14:paraId="12F03D96" w14:textId="3678C4C8" w:rsidR="001C226A" w:rsidRPr="002563F3" w:rsidRDefault="001C226A" w:rsidP="001C226A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5" w:name="_Toc166632193"/>
      <w:r w:rsidRPr="002563F3">
        <w:rPr>
          <w:b/>
          <w:bCs/>
          <w:szCs w:val="28"/>
        </w:rPr>
        <w:lastRenderedPageBreak/>
        <w:t>1.1.2</w:t>
      </w:r>
      <w:r w:rsidRPr="001C226A">
        <w:rPr>
          <w:b/>
          <w:bCs/>
          <w:szCs w:val="28"/>
          <w:lang w:val="en-US"/>
        </w:rPr>
        <w:t> </w:t>
      </w:r>
      <w:bookmarkStart w:id="6" w:name="_Hlk159990780"/>
      <w:proofErr w:type="spellStart"/>
      <w:r w:rsidRPr="001C226A">
        <w:rPr>
          <w:b/>
          <w:bCs/>
          <w:szCs w:val="28"/>
          <w:lang w:val="en-US"/>
        </w:rPr>
        <w:t>Zycaam</w:t>
      </w:r>
      <w:proofErr w:type="spellEnd"/>
      <w:r w:rsidRPr="002563F3">
        <w:rPr>
          <w:b/>
          <w:bCs/>
          <w:szCs w:val="28"/>
        </w:rPr>
        <w:t xml:space="preserve"> </w:t>
      </w:r>
      <w:r w:rsidRPr="001C226A">
        <w:rPr>
          <w:b/>
          <w:bCs/>
          <w:szCs w:val="28"/>
          <w:lang w:val="en-US"/>
        </w:rPr>
        <w:t>Pan</w:t>
      </w:r>
      <w:r w:rsidRPr="002563F3">
        <w:rPr>
          <w:b/>
          <w:bCs/>
          <w:szCs w:val="28"/>
        </w:rPr>
        <w:t xml:space="preserve"> </w:t>
      </w:r>
      <w:r w:rsidRPr="001C226A">
        <w:rPr>
          <w:b/>
          <w:bCs/>
          <w:szCs w:val="28"/>
          <w:lang w:val="en-US"/>
        </w:rPr>
        <w:t>Tilt</w:t>
      </w:r>
      <w:r w:rsidRPr="002563F3">
        <w:rPr>
          <w:b/>
          <w:bCs/>
          <w:szCs w:val="28"/>
        </w:rPr>
        <w:t xml:space="preserve"> </w:t>
      </w:r>
      <w:r w:rsidRPr="001C226A">
        <w:rPr>
          <w:b/>
          <w:bCs/>
          <w:szCs w:val="28"/>
          <w:lang w:val="en-US"/>
        </w:rPr>
        <w:t>Head</w:t>
      </w:r>
      <w:r w:rsidRPr="002563F3">
        <w:rPr>
          <w:b/>
          <w:bCs/>
          <w:szCs w:val="28"/>
        </w:rPr>
        <w:t xml:space="preserve"> </w:t>
      </w:r>
      <w:r w:rsidRPr="001C226A">
        <w:rPr>
          <w:b/>
          <w:bCs/>
          <w:szCs w:val="28"/>
          <w:lang w:val="en-US"/>
        </w:rPr>
        <w:t>Time</w:t>
      </w:r>
      <w:r w:rsidRPr="002563F3">
        <w:rPr>
          <w:b/>
          <w:bCs/>
          <w:szCs w:val="28"/>
        </w:rPr>
        <w:t>-</w:t>
      </w:r>
      <w:r w:rsidRPr="001C226A">
        <w:rPr>
          <w:b/>
          <w:bCs/>
          <w:szCs w:val="28"/>
          <w:lang w:val="en-US"/>
        </w:rPr>
        <w:t>Lapse</w:t>
      </w:r>
      <w:bookmarkEnd w:id="5"/>
      <w:bookmarkEnd w:id="6"/>
    </w:p>
    <w:p w14:paraId="25776BF3" w14:textId="77777777" w:rsidR="001C226A" w:rsidRPr="002563F3" w:rsidRDefault="001C226A" w:rsidP="001C226A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E6A8BEC" w14:textId="7EF5E483" w:rsidR="009A3083" w:rsidRPr="009A3083" w:rsidRDefault="009A3083" w:rsidP="009A3083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 w:rsidRPr="00A92BAF">
        <w:rPr>
          <w:rFonts w:ascii="Times New Roman" w:hAnsi="Times New Roman" w:cs="Times New Roman"/>
          <w:sz w:val="28"/>
          <w:szCs w:val="28"/>
        </w:rPr>
        <w:t>Manfrotto303SPH</w:t>
      </w:r>
      <w:r w:rsidRPr="001C22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 механической панорамной головкой, такой, что ее</w:t>
      </w:r>
      <w:r w:rsidRPr="009A3083">
        <w:rPr>
          <w:rFonts w:ascii="Times New Roman" w:hAnsi="Times New Roman" w:cs="Times New Roman"/>
          <w:sz w:val="28"/>
          <w:szCs w:val="28"/>
        </w:rPr>
        <w:t xml:space="preserve"> необходимо вращать вручную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Zycaam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Pan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Tilt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Head Time-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Lapse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[2] </w:t>
      </w:r>
      <w:r>
        <w:rPr>
          <w:rFonts w:ascii="Times New Roman" w:hAnsi="Times New Roman" w:cs="Times New Roman"/>
          <w:sz w:val="28"/>
          <w:szCs w:val="28"/>
        </w:rPr>
        <w:t xml:space="preserve">(см. рисунок 1.2) является автоматической. В подобных случаях </w:t>
      </w:r>
      <w:r w:rsidRPr="009A3083">
        <w:rPr>
          <w:rFonts w:ascii="Times New Roman" w:hAnsi="Times New Roman" w:cs="Times New Roman"/>
          <w:sz w:val="28"/>
          <w:szCs w:val="28"/>
        </w:rPr>
        <w:t>Штатив с оборудованием устанавливается в нужном месте и запускается процесс съемки. Головка поворачивается на заданный угол самостоятельно и отправляет сигнал на съемку фотоаппарату. И так до окончания съемки панорамы.</w:t>
      </w:r>
    </w:p>
    <w:p w14:paraId="4E797C5F" w14:textId="622A41E8" w:rsidR="001C226A" w:rsidRPr="001C226A" w:rsidRDefault="009A3083" w:rsidP="001C226A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норамная головка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Zycaam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Pan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Tilt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Head Time-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Lap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снащена</w:t>
      </w:r>
      <w:r w:rsidR="001C226A" w:rsidRPr="001C226A">
        <w:rPr>
          <w:rFonts w:ascii="Times New Roman" w:hAnsi="Times New Roman" w:cs="Times New Roman"/>
          <w:sz w:val="28"/>
          <w:szCs w:val="28"/>
        </w:rPr>
        <w:t xml:space="preserve"> электроприводом. Она обеспечивает точное и плавное движение камеры во всех плоскостях и вращение вокруг своей оси на 360 градусов по горизонтали и вертикали.</w:t>
      </w:r>
    </w:p>
    <w:p w14:paraId="25A51C35" w14:textId="77777777" w:rsidR="001C226A" w:rsidRPr="001C226A" w:rsidRDefault="001C226A" w:rsidP="001C226A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C226A">
        <w:rPr>
          <w:rFonts w:ascii="Times New Roman" w:hAnsi="Times New Roman" w:cs="Times New Roman"/>
          <w:sz w:val="28"/>
          <w:szCs w:val="28"/>
        </w:rPr>
        <w:t>Возможно</w:t>
      </w:r>
      <w:proofErr w:type="gramEnd"/>
      <w:r w:rsidRPr="001C226A">
        <w:rPr>
          <w:rFonts w:ascii="Times New Roman" w:hAnsi="Times New Roman" w:cs="Times New Roman"/>
          <w:sz w:val="28"/>
          <w:szCs w:val="28"/>
        </w:rPr>
        <w:t xml:space="preserve"> ручное и автоматическое управление, имеется режим записи и проигрывания, три кнопки управления. Пульт ДУ очень прост и интуитивно понятен в управлении. Для настройки определенных значений нужно нажать соответствующую кнопку на пульте. Именно он помогает регулировать скорость движения и вращения панорамной головки.</w:t>
      </w:r>
    </w:p>
    <w:p w14:paraId="4CD52F8E" w14:textId="58549EA9" w:rsidR="001C226A" w:rsidRPr="001C226A" w:rsidRDefault="001C226A" w:rsidP="001C226A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C226A">
        <w:rPr>
          <w:rFonts w:ascii="Times New Roman" w:hAnsi="Times New Roman" w:cs="Times New Roman"/>
          <w:sz w:val="28"/>
          <w:szCs w:val="28"/>
        </w:rPr>
        <w:t xml:space="preserve">В режиме замедленной съемки положение мотора фиксируется каждые пройденные 20 минут, при записи и воспроизведении последовательность кадров будет идти в том же порядке. Замедленную съемку, к примеру, 10 минут можно растянуть на 29 дней (максимально). Временной интервал на минимальной скорости составляет 5 мин 43 с, </w:t>
      </w:r>
      <w:r w:rsidR="009A3083">
        <w:rPr>
          <w:rFonts w:ascii="Times New Roman" w:hAnsi="Times New Roman" w:cs="Times New Roman"/>
          <w:sz w:val="28"/>
          <w:szCs w:val="28"/>
        </w:rPr>
        <w:t xml:space="preserve">а </w:t>
      </w:r>
      <w:r w:rsidRPr="001C226A">
        <w:rPr>
          <w:rFonts w:ascii="Times New Roman" w:hAnsi="Times New Roman" w:cs="Times New Roman"/>
          <w:sz w:val="28"/>
          <w:szCs w:val="28"/>
        </w:rPr>
        <w:t>на максимальной скорости – 20 с.</w:t>
      </w:r>
    </w:p>
    <w:p w14:paraId="237CCF34" w14:textId="27AD4E65" w:rsidR="001C226A" w:rsidRDefault="001C226A" w:rsidP="002B043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EA5487E" w14:textId="42D2891D" w:rsidR="009A3083" w:rsidRDefault="009A3083" w:rsidP="009A3083">
      <w:pPr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798350" wp14:editId="559ABEEA">
            <wp:extent cx="2336706" cy="3657600"/>
            <wp:effectExtent l="0" t="0" r="698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484" cy="3680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D544F" w14:textId="64081D15" w:rsidR="009A3083" w:rsidRDefault="009A3083" w:rsidP="009A3083">
      <w:pPr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FEE3772" w14:textId="236D4B6C" w:rsidR="009A3083" w:rsidRPr="008C7EFA" w:rsidRDefault="009A3083" w:rsidP="009A3083">
      <w:pPr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– Автоматическая г</w:t>
      </w:r>
      <w:r w:rsidRPr="008C7EFA">
        <w:rPr>
          <w:rFonts w:ascii="Times New Roman" w:hAnsi="Times New Roman" w:cs="Times New Roman"/>
          <w:sz w:val="28"/>
          <w:szCs w:val="28"/>
        </w:rPr>
        <w:t>олов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8C7EFA">
        <w:rPr>
          <w:rFonts w:ascii="Times New Roman" w:hAnsi="Times New Roman" w:cs="Times New Roman"/>
          <w:sz w:val="28"/>
          <w:szCs w:val="28"/>
        </w:rPr>
        <w:t xml:space="preserve">а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Zycaam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Pan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Tilt</w:t>
      </w:r>
      <w:proofErr w:type="spellEnd"/>
      <w:r w:rsidRPr="009A3083">
        <w:rPr>
          <w:rFonts w:ascii="Times New Roman" w:hAnsi="Times New Roman" w:cs="Times New Roman"/>
          <w:sz w:val="28"/>
          <w:szCs w:val="28"/>
        </w:rPr>
        <w:t xml:space="preserve"> Head Time-</w:t>
      </w:r>
      <w:proofErr w:type="spellStart"/>
      <w:r w:rsidRPr="009A3083">
        <w:rPr>
          <w:rFonts w:ascii="Times New Roman" w:hAnsi="Times New Roman" w:cs="Times New Roman"/>
          <w:sz w:val="28"/>
          <w:szCs w:val="28"/>
        </w:rPr>
        <w:t>Lapse</w:t>
      </w:r>
      <w:proofErr w:type="spellEnd"/>
    </w:p>
    <w:p w14:paraId="62E94C85" w14:textId="06C223F1" w:rsidR="00B67001" w:rsidRPr="008178D2" w:rsidRDefault="003B6E3E" w:rsidP="008178D2">
      <w:pPr>
        <w:pStyle w:val="2"/>
        <w:spacing w:line="240" w:lineRule="auto"/>
        <w:ind w:firstLine="709"/>
        <w:contextualSpacing/>
        <w:jc w:val="left"/>
        <w:rPr>
          <w:b/>
          <w:bCs/>
        </w:rPr>
      </w:pPr>
      <w:bookmarkStart w:id="7" w:name="_Toc166632194"/>
      <w:r w:rsidRPr="008178D2">
        <w:rPr>
          <w:b/>
          <w:bCs/>
        </w:rPr>
        <w:lastRenderedPageBreak/>
        <w:t>1.</w:t>
      </w:r>
      <w:r w:rsidR="00C67596" w:rsidRPr="008178D2">
        <w:rPr>
          <w:b/>
          <w:bCs/>
        </w:rPr>
        <w:t>2</w:t>
      </w:r>
      <w:r w:rsidRPr="008178D2">
        <w:rPr>
          <w:b/>
          <w:bCs/>
        </w:rPr>
        <w:t> </w:t>
      </w:r>
      <w:r w:rsidR="00F96CEF" w:rsidRPr="008178D2">
        <w:rPr>
          <w:b/>
          <w:bCs/>
        </w:rPr>
        <w:t>Требования к проектируемому устройству</w:t>
      </w:r>
      <w:bookmarkEnd w:id="7"/>
    </w:p>
    <w:p w14:paraId="2B297E62" w14:textId="77777777" w:rsidR="00B67001" w:rsidRPr="00530DCF" w:rsidRDefault="00B67001" w:rsidP="008178D2">
      <w:pPr>
        <w:pStyle w:val="af3"/>
        <w:ind w:left="0"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14:paraId="7CB005DC" w14:textId="209B360C" w:rsidR="00647A2F" w:rsidRDefault="00AA13C4" w:rsidP="008178D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Исходя из поставленн</w:t>
      </w:r>
      <w:r w:rsidR="00367531">
        <w:rPr>
          <w:sz w:val="28"/>
          <w:szCs w:val="28"/>
        </w:rPr>
        <w:t>ых</w:t>
      </w:r>
      <w:r>
        <w:rPr>
          <w:sz w:val="28"/>
          <w:szCs w:val="28"/>
        </w:rPr>
        <w:t xml:space="preserve"> задач следует, что устройств</w:t>
      </w:r>
      <w:r w:rsidR="002E4327">
        <w:rPr>
          <w:sz w:val="28"/>
          <w:szCs w:val="28"/>
        </w:rPr>
        <w:t>о</w:t>
      </w:r>
      <w:r w:rsidR="00C67596">
        <w:rPr>
          <w:sz w:val="28"/>
          <w:szCs w:val="28"/>
        </w:rPr>
        <w:t xml:space="preserve"> для съемки сферических панорам</w:t>
      </w:r>
      <w:r>
        <w:rPr>
          <w:sz w:val="28"/>
          <w:szCs w:val="28"/>
        </w:rPr>
        <w:t xml:space="preserve"> </w:t>
      </w:r>
      <w:r w:rsidR="002E4327">
        <w:rPr>
          <w:sz w:val="28"/>
          <w:szCs w:val="28"/>
        </w:rPr>
        <w:t>должно</w:t>
      </w:r>
      <w:r w:rsidR="00265FF3" w:rsidRPr="00265FF3">
        <w:rPr>
          <w:sz w:val="28"/>
          <w:szCs w:val="28"/>
        </w:rPr>
        <w:t xml:space="preserve"> </w:t>
      </w:r>
      <w:r w:rsidR="00265FF3">
        <w:rPr>
          <w:sz w:val="28"/>
          <w:szCs w:val="28"/>
        </w:rPr>
        <w:t>иметь</w:t>
      </w:r>
      <w:r>
        <w:rPr>
          <w:sz w:val="28"/>
          <w:szCs w:val="28"/>
        </w:rPr>
        <w:t xml:space="preserve"> </w:t>
      </w:r>
      <w:r w:rsidR="00647A2F">
        <w:rPr>
          <w:sz w:val="28"/>
          <w:szCs w:val="28"/>
        </w:rPr>
        <w:t>конструкцию, обеспечивающую для камеры наиширочайший угол съемки в 360°. Для этого конструкция должна быть подвижной. Обычные моторы для точной ориентации в пространстве в виду «неконтролируемого» угла поворота не подходят</w:t>
      </w:r>
      <w:r w:rsidR="00246140">
        <w:rPr>
          <w:sz w:val="28"/>
          <w:szCs w:val="28"/>
        </w:rPr>
        <w:t>. Остаются сервоприводы и шаговые двигатели. Однако</w:t>
      </w:r>
      <w:r w:rsidR="007416D9" w:rsidRPr="007416D9">
        <w:rPr>
          <w:sz w:val="28"/>
          <w:szCs w:val="28"/>
        </w:rPr>
        <w:t xml:space="preserve">, </w:t>
      </w:r>
      <w:r w:rsidR="00246140">
        <w:rPr>
          <w:sz w:val="28"/>
          <w:szCs w:val="28"/>
        </w:rPr>
        <w:t xml:space="preserve">большинство сервоприводов имеют максимальный угол поворота 180°, </w:t>
      </w:r>
      <w:r w:rsidR="00265FF3">
        <w:rPr>
          <w:sz w:val="28"/>
          <w:szCs w:val="28"/>
        </w:rPr>
        <w:t>следовательно</w:t>
      </w:r>
      <w:r w:rsidR="007416D9">
        <w:rPr>
          <w:sz w:val="28"/>
          <w:szCs w:val="28"/>
        </w:rPr>
        <w:t>,</w:t>
      </w:r>
      <w:r w:rsidR="00265FF3">
        <w:rPr>
          <w:sz w:val="28"/>
          <w:szCs w:val="28"/>
        </w:rPr>
        <w:t xml:space="preserve"> они</w:t>
      </w:r>
      <w:r w:rsidR="00246140">
        <w:rPr>
          <w:sz w:val="28"/>
          <w:szCs w:val="28"/>
        </w:rPr>
        <w:t xml:space="preserve"> не обеспечат конструкцию должной «гибкостью». По итогу наиболее предпочтительным вариантом является использование шаговых </w:t>
      </w:r>
      <w:r w:rsidR="007416D9">
        <w:rPr>
          <w:sz w:val="28"/>
          <w:szCs w:val="28"/>
        </w:rPr>
        <w:t>электро</w:t>
      </w:r>
      <w:r w:rsidR="00246140">
        <w:rPr>
          <w:sz w:val="28"/>
          <w:szCs w:val="28"/>
        </w:rPr>
        <w:t>двигателей.</w:t>
      </w:r>
    </w:p>
    <w:p w14:paraId="63CFB30E" w14:textId="2FE2292D" w:rsidR="00647A2F" w:rsidRDefault="00246140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следствие требования сохранения фото на карту</w:t>
      </w:r>
      <w:r w:rsidR="007416D9">
        <w:rPr>
          <w:sz w:val="28"/>
          <w:szCs w:val="28"/>
        </w:rPr>
        <w:t xml:space="preserve"> </w:t>
      </w:r>
      <w:r w:rsidR="007416D9">
        <w:rPr>
          <w:sz w:val="28"/>
          <w:szCs w:val="28"/>
          <w:lang w:val="en-US"/>
        </w:rPr>
        <w:t>microSD</w:t>
      </w:r>
      <w:r>
        <w:rPr>
          <w:sz w:val="28"/>
          <w:szCs w:val="28"/>
        </w:rPr>
        <w:t xml:space="preserve"> необходимо обеспечить устройство разъемом для нее. Это может быть как, встроенное на плату микроконтроллера решение, так и вручную распаянный и собранный разъем.</w:t>
      </w:r>
    </w:p>
    <w:p w14:paraId="10D4F2A9" w14:textId="012A77C4" w:rsidR="00246140" w:rsidRDefault="00905DE3" w:rsidP="00905DE3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="00B0238D">
        <w:rPr>
          <w:sz w:val="28"/>
          <w:szCs w:val="28"/>
        </w:rPr>
        <w:t xml:space="preserve">тобы </w:t>
      </w:r>
      <w:r w:rsidRPr="00A80277">
        <w:rPr>
          <w:sz w:val="28"/>
          <w:szCs w:val="28"/>
        </w:rPr>
        <w:t>при возможном отключении питания во время съемки</w:t>
      </w:r>
      <w:r>
        <w:rPr>
          <w:sz w:val="28"/>
          <w:szCs w:val="28"/>
        </w:rPr>
        <w:t xml:space="preserve"> и</w:t>
      </w:r>
      <w:r w:rsidRPr="00A80277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его</w:t>
      </w:r>
      <w:r w:rsidRPr="00A80277">
        <w:rPr>
          <w:sz w:val="28"/>
          <w:szCs w:val="28"/>
        </w:rPr>
        <w:t xml:space="preserve"> включении </w:t>
      </w:r>
      <w:r>
        <w:rPr>
          <w:sz w:val="28"/>
          <w:szCs w:val="28"/>
        </w:rPr>
        <w:t xml:space="preserve">камера была возвращена </w:t>
      </w:r>
      <w:r w:rsidRPr="00A80277">
        <w:rPr>
          <w:sz w:val="28"/>
          <w:szCs w:val="28"/>
        </w:rPr>
        <w:t>в исходное положение</w:t>
      </w:r>
      <w:r>
        <w:rPr>
          <w:sz w:val="28"/>
          <w:szCs w:val="28"/>
        </w:rPr>
        <w:t xml:space="preserve">, </w:t>
      </w:r>
      <w:r w:rsidR="00B0238D">
        <w:rPr>
          <w:sz w:val="28"/>
          <w:szCs w:val="28"/>
        </w:rPr>
        <w:t>устройство</w:t>
      </w:r>
      <w:r>
        <w:rPr>
          <w:sz w:val="28"/>
          <w:szCs w:val="28"/>
        </w:rPr>
        <w:t xml:space="preserve"> должно</w:t>
      </w:r>
      <w:r w:rsidR="00B0238D">
        <w:rPr>
          <w:sz w:val="28"/>
          <w:szCs w:val="28"/>
        </w:rPr>
        <w:t xml:space="preserve"> распознава</w:t>
      </w:r>
      <w:r>
        <w:rPr>
          <w:sz w:val="28"/>
          <w:szCs w:val="28"/>
        </w:rPr>
        <w:t>ть</w:t>
      </w:r>
      <w:r w:rsidR="00B0238D">
        <w:rPr>
          <w:sz w:val="28"/>
          <w:szCs w:val="28"/>
        </w:rPr>
        <w:t xml:space="preserve"> ориентацию камеры в пространстве</w:t>
      </w:r>
      <w:r>
        <w:rPr>
          <w:sz w:val="28"/>
          <w:szCs w:val="28"/>
        </w:rPr>
        <w:t>, а именно углы поворота относительно горизонтальной и вертикальной осей</w:t>
      </w:r>
      <w:r w:rsidRPr="00905DE3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6B9E0A59" w14:textId="6FC1ED59" w:rsidR="00407D8B" w:rsidRDefault="00B0238D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612A4F">
        <w:rPr>
          <w:sz w:val="28"/>
          <w:szCs w:val="28"/>
        </w:rPr>
        <w:t xml:space="preserve"> качестве</w:t>
      </w:r>
      <w:r w:rsidR="00F56D58" w:rsidRPr="00F56D58">
        <w:rPr>
          <w:sz w:val="28"/>
          <w:szCs w:val="28"/>
        </w:rPr>
        <w:t xml:space="preserve"> </w:t>
      </w:r>
      <w:r w:rsidR="00584371">
        <w:rPr>
          <w:sz w:val="28"/>
          <w:szCs w:val="28"/>
        </w:rPr>
        <w:t xml:space="preserve">вспомогательных </w:t>
      </w:r>
      <w:r w:rsidR="00F56D58" w:rsidRPr="00F56D58">
        <w:rPr>
          <w:sz w:val="28"/>
          <w:szCs w:val="28"/>
        </w:rPr>
        <w:t>визуальны</w:t>
      </w:r>
      <w:r w:rsidR="00612A4F">
        <w:rPr>
          <w:sz w:val="28"/>
          <w:szCs w:val="28"/>
        </w:rPr>
        <w:t>х</w:t>
      </w:r>
      <w:r w:rsidR="00F56D58" w:rsidRPr="00F56D58">
        <w:rPr>
          <w:sz w:val="28"/>
          <w:szCs w:val="28"/>
        </w:rPr>
        <w:t xml:space="preserve"> сигнал</w:t>
      </w:r>
      <w:r w:rsidR="00612A4F">
        <w:rPr>
          <w:sz w:val="28"/>
          <w:szCs w:val="28"/>
        </w:rPr>
        <w:t>ов</w:t>
      </w:r>
      <w:r w:rsidR="00F56D58" w:rsidRPr="00F56D58">
        <w:rPr>
          <w:sz w:val="28"/>
          <w:szCs w:val="28"/>
        </w:rPr>
        <w:t xml:space="preserve"> для обозначения различных </w:t>
      </w:r>
      <w:r w:rsidR="002A175F">
        <w:rPr>
          <w:sz w:val="28"/>
          <w:szCs w:val="28"/>
        </w:rPr>
        <w:t xml:space="preserve">режимов работы устройства, а также указателя на изменение его </w:t>
      </w:r>
      <w:r w:rsidR="00F56D58" w:rsidRPr="00F56D58">
        <w:rPr>
          <w:sz w:val="28"/>
          <w:szCs w:val="28"/>
        </w:rPr>
        <w:t>состояни</w:t>
      </w:r>
      <w:r w:rsidR="002A175F">
        <w:rPr>
          <w:sz w:val="28"/>
          <w:szCs w:val="28"/>
        </w:rPr>
        <w:t>я</w:t>
      </w:r>
      <w:r>
        <w:rPr>
          <w:sz w:val="28"/>
          <w:szCs w:val="28"/>
        </w:rPr>
        <w:t xml:space="preserve"> могут</w:t>
      </w:r>
      <w:r w:rsidRPr="00F56D58">
        <w:rPr>
          <w:sz w:val="28"/>
          <w:szCs w:val="28"/>
        </w:rPr>
        <w:t xml:space="preserve"> служить</w:t>
      </w:r>
      <w:r w:rsidRPr="00B0238D">
        <w:rPr>
          <w:sz w:val="28"/>
          <w:szCs w:val="28"/>
        </w:rPr>
        <w:t xml:space="preserve"> </w:t>
      </w:r>
      <w:r>
        <w:rPr>
          <w:sz w:val="28"/>
          <w:szCs w:val="28"/>
        </w:rPr>
        <w:t>светодиоды</w:t>
      </w:r>
      <w:r w:rsidR="00F4410F" w:rsidRPr="00F4410F">
        <w:rPr>
          <w:sz w:val="28"/>
          <w:szCs w:val="28"/>
        </w:rPr>
        <w:t>.</w:t>
      </w:r>
    </w:p>
    <w:p w14:paraId="7DBB68A3" w14:textId="15C0ECB0" w:rsidR="00B0238D" w:rsidRDefault="00B0238D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управления устройством достаточно использование кнопок.</w:t>
      </w:r>
    </w:p>
    <w:p w14:paraId="5FE641C5" w14:textId="6C444B08" w:rsidR="004E4460" w:rsidRDefault="004E4460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ектируемое устройство должно быть портативным. Следовательно, в качестве источника питания</w:t>
      </w:r>
      <w:r w:rsidR="00FC5373">
        <w:rPr>
          <w:sz w:val="28"/>
          <w:szCs w:val="28"/>
        </w:rPr>
        <w:t xml:space="preserve"> необходимо</w:t>
      </w:r>
      <w:r>
        <w:rPr>
          <w:sz w:val="28"/>
          <w:szCs w:val="28"/>
        </w:rPr>
        <w:t xml:space="preserve"> использовать аккумуляторы.</w:t>
      </w:r>
    </w:p>
    <w:p w14:paraId="785AEC2E" w14:textId="77777777" w:rsidR="00C67596" w:rsidRPr="00530DCF" w:rsidRDefault="00C67596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6337907C" w14:textId="5ABDFCDD" w:rsidR="00DE2635" w:rsidRPr="008178D2" w:rsidRDefault="00DE2635" w:rsidP="00DE2635">
      <w:pPr>
        <w:pStyle w:val="2"/>
        <w:spacing w:line="240" w:lineRule="auto"/>
        <w:ind w:firstLine="709"/>
        <w:contextualSpacing/>
        <w:jc w:val="left"/>
        <w:rPr>
          <w:b/>
          <w:bCs/>
        </w:rPr>
      </w:pPr>
      <w:bookmarkStart w:id="8" w:name="_Toc166632195"/>
      <w:r w:rsidRPr="008178D2">
        <w:rPr>
          <w:b/>
          <w:bCs/>
        </w:rPr>
        <w:t>1.</w:t>
      </w:r>
      <w:r w:rsidRPr="00D718DC">
        <w:rPr>
          <w:b/>
          <w:bCs/>
        </w:rPr>
        <w:t>3</w:t>
      </w:r>
      <w:r w:rsidRPr="008178D2">
        <w:rPr>
          <w:b/>
          <w:bCs/>
        </w:rPr>
        <w:t> </w:t>
      </w:r>
      <w:r>
        <w:rPr>
          <w:b/>
          <w:bCs/>
        </w:rPr>
        <w:t>Обзор компонентов</w:t>
      </w:r>
      <w:bookmarkEnd w:id="8"/>
    </w:p>
    <w:p w14:paraId="1A0A8569" w14:textId="236C4C5D" w:rsidR="00C67596" w:rsidRDefault="00C67596" w:rsidP="00C67596">
      <w:pPr>
        <w:pStyle w:val="Standard"/>
        <w:ind w:firstLine="709"/>
        <w:rPr>
          <w:sz w:val="28"/>
          <w:szCs w:val="28"/>
        </w:rPr>
      </w:pPr>
    </w:p>
    <w:p w14:paraId="0CBA4363" w14:textId="7B6DCD9D" w:rsidR="008135F8" w:rsidRDefault="00BF1915" w:rsidP="00BF1915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будет рассмотрено несколько альтернатив компонентов, что могут быть задействованы в данном проекте, а именно варианты микроконтроллеров, камер, шаговых моторов, а также варианты отслеживания положения</w:t>
      </w:r>
      <w:r w:rsidR="00AE6551" w:rsidRPr="00AE6551">
        <w:rPr>
          <w:sz w:val="28"/>
          <w:szCs w:val="28"/>
        </w:rPr>
        <w:t xml:space="preserve"> </w:t>
      </w:r>
      <w:r w:rsidR="00AE6551">
        <w:rPr>
          <w:sz w:val="28"/>
          <w:szCs w:val="28"/>
        </w:rPr>
        <w:t>съемочного компонента</w:t>
      </w:r>
      <w:r>
        <w:rPr>
          <w:sz w:val="28"/>
          <w:szCs w:val="28"/>
        </w:rPr>
        <w:t xml:space="preserve"> в пространстве.</w:t>
      </w:r>
    </w:p>
    <w:p w14:paraId="1A4C1B31" w14:textId="77777777" w:rsidR="00B67001" w:rsidRPr="00530DCF" w:rsidRDefault="00B67001" w:rsidP="002B0431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74BBE969" w14:textId="4EEC0E73" w:rsidR="00B67001" w:rsidRPr="002563F3" w:rsidRDefault="003B6E3E" w:rsidP="002B043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9" w:name="_Toc166632196"/>
      <w:r w:rsidRPr="00530DCF">
        <w:rPr>
          <w:b/>
          <w:bCs/>
          <w:szCs w:val="28"/>
        </w:rPr>
        <w:t>1.</w:t>
      </w:r>
      <w:r w:rsidR="00C67596">
        <w:rPr>
          <w:b/>
          <w:bCs/>
          <w:szCs w:val="28"/>
        </w:rPr>
        <w:t>3.1</w:t>
      </w:r>
      <w:r w:rsidRPr="00530DCF">
        <w:rPr>
          <w:b/>
          <w:bCs/>
          <w:szCs w:val="28"/>
        </w:rPr>
        <w:t> </w:t>
      </w:r>
      <w:r w:rsidR="00407D8B">
        <w:rPr>
          <w:b/>
          <w:bCs/>
          <w:szCs w:val="28"/>
        </w:rPr>
        <w:t>Микроконтроллер</w:t>
      </w:r>
      <w:r w:rsidR="002563F3">
        <w:rPr>
          <w:b/>
          <w:bCs/>
          <w:szCs w:val="28"/>
        </w:rPr>
        <w:t>ы</w:t>
      </w:r>
      <w:bookmarkEnd w:id="9"/>
    </w:p>
    <w:p w14:paraId="67F64D57" w14:textId="47155390" w:rsidR="00B67001" w:rsidRDefault="00B67001" w:rsidP="002B0431">
      <w:pPr>
        <w:pStyle w:val="Standard"/>
        <w:ind w:firstLine="709"/>
        <w:rPr>
          <w:sz w:val="28"/>
          <w:szCs w:val="28"/>
        </w:rPr>
      </w:pPr>
    </w:p>
    <w:p w14:paraId="044888C2" w14:textId="3A9ACF64" w:rsidR="00265FF3" w:rsidRPr="007966FA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ынке микроконтроллеров самыми популярными являются микроконтроллеры </w:t>
      </w:r>
      <w:r>
        <w:rPr>
          <w:sz w:val="28"/>
          <w:szCs w:val="28"/>
          <w:lang w:val="en-US"/>
        </w:rPr>
        <w:t>ATmega</w:t>
      </w:r>
      <w:r w:rsidRPr="00612A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мпании </w:t>
      </w:r>
      <w:r w:rsidR="0035550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Atmel</w:t>
      </w:r>
      <w:r w:rsidR="0035550F">
        <w:rPr>
          <w:sz w:val="28"/>
          <w:szCs w:val="28"/>
        </w:rPr>
        <w:t>»</w:t>
      </w:r>
      <w:r w:rsidRPr="00FE0E5D">
        <w:rPr>
          <w:sz w:val="28"/>
          <w:szCs w:val="28"/>
        </w:rPr>
        <w:t>.</w:t>
      </w:r>
      <w:r>
        <w:rPr>
          <w:sz w:val="28"/>
          <w:szCs w:val="28"/>
        </w:rPr>
        <w:t xml:space="preserve"> Из их особенностей можно выделить</w:t>
      </w:r>
      <w:r w:rsidRPr="00FC43CB">
        <w:rPr>
          <w:sz w:val="28"/>
          <w:szCs w:val="28"/>
        </w:rPr>
        <w:t>:</w:t>
      </w:r>
    </w:p>
    <w:p w14:paraId="6DB33418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</w:rPr>
        <w:t>м</w:t>
      </w:r>
      <w:r w:rsidRPr="00FC43CB">
        <w:rPr>
          <w:sz w:val="28"/>
          <w:szCs w:val="28"/>
        </w:rPr>
        <w:t>инимальны</w:t>
      </w:r>
      <w:r>
        <w:rPr>
          <w:sz w:val="28"/>
          <w:szCs w:val="28"/>
        </w:rPr>
        <w:t>й</w:t>
      </w:r>
      <w:r w:rsidRPr="00FC43CB">
        <w:rPr>
          <w:sz w:val="28"/>
          <w:szCs w:val="28"/>
        </w:rPr>
        <w:t xml:space="preserve"> уров</w:t>
      </w:r>
      <w:r>
        <w:rPr>
          <w:sz w:val="28"/>
          <w:szCs w:val="28"/>
        </w:rPr>
        <w:t>ень энерго</w:t>
      </w:r>
      <w:r w:rsidRPr="00FC43CB">
        <w:rPr>
          <w:sz w:val="28"/>
          <w:szCs w:val="28"/>
        </w:rPr>
        <w:t>потреблени</w:t>
      </w:r>
      <w:r>
        <w:rPr>
          <w:sz w:val="28"/>
          <w:szCs w:val="28"/>
        </w:rPr>
        <w:t>я</w:t>
      </w:r>
      <w:r w:rsidRPr="00FC43CB">
        <w:rPr>
          <w:sz w:val="28"/>
          <w:szCs w:val="28"/>
        </w:rPr>
        <w:t xml:space="preserve">; </w:t>
      </w:r>
    </w:p>
    <w:p w14:paraId="0EE270B6" w14:textId="77777777" w:rsidR="00265FF3" w:rsidRPr="007966FA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высокая производительность</w:t>
      </w:r>
      <w:r w:rsidRPr="007966FA">
        <w:rPr>
          <w:sz w:val="28"/>
          <w:szCs w:val="28"/>
        </w:rPr>
        <w:t>;</w:t>
      </w:r>
    </w:p>
    <w:p w14:paraId="200AB07D" w14:textId="77777777" w:rsidR="00265FF3" w:rsidRPr="00FC43CB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</w:rPr>
        <w:t>–</w:t>
      </w:r>
      <w:r>
        <w:rPr>
          <w:sz w:val="28"/>
          <w:lang w:val="en-US"/>
        </w:rPr>
        <w:t> </w:t>
      </w:r>
      <w:r>
        <w:rPr>
          <w:sz w:val="28"/>
          <w:szCs w:val="28"/>
        </w:rPr>
        <w:t>простота программирования</w:t>
      </w:r>
      <w:r w:rsidRPr="00FC43CB">
        <w:rPr>
          <w:sz w:val="28"/>
          <w:szCs w:val="28"/>
        </w:rPr>
        <w:t>;</w:t>
      </w:r>
    </w:p>
    <w:p w14:paraId="552171FE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микроконтроллеры пользуются спросом как у новичков, только осваивающих азы программирования микроконтроллеров, так и у </w:t>
      </w:r>
      <w:r>
        <w:rPr>
          <w:sz w:val="28"/>
          <w:szCs w:val="28"/>
        </w:rPr>
        <w:lastRenderedPageBreak/>
        <w:t xml:space="preserve">профессионалов, использующих микроконтроллеры </w:t>
      </w:r>
      <w:r>
        <w:rPr>
          <w:sz w:val="28"/>
          <w:szCs w:val="28"/>
          <w:lang w:val="en-US"/>
        </w:rPr>
        <w:t>ATmega</w:t>
      </w:r>
      <w:r>
        <w:rPr>
          <w:sz w:val="28"/>
          <w:szCs w:val="28"/>
        </w:rPr>
        <w:t xml:space="preserve"> как в домашних, так и стартап проектах.</w:t>
      </w:r>
      <w:r w:rsidRPr="00E5127E">
        <w:t xml:space="preserve"> </w:t>
      </w:r>
    </w:p>
    <w:p w14:paraId="7F1EFB28" w14:textId="3E75F5DC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микроконтроллера компании </w:t>
      </w:r>
      <w:r w:rsidR="0035550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Atmel</w:t>
      </w:r>
      <w:r w:rsidR="0035550F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E5127E">
        <w:rPr>
          <w:sz w:val="28"/>
          <w:szCs w:val="28"/>
        </w:rPr>
        <w:t>ATmega8</w:t>
      </w:r>
      <w:r w:rsidR="0035550F" w:rsidRPr="0035550F">
        <w:rPr>
          <w:sz w:val="28"/>
          <w:szCs w:val="28"/>
        </w:rPr>
        <w:t xml:space="preserve"> [3]</w:t>
      </w:r>
      <w:r>
        <w:rPr>
          <w:sz w:val="28"/>
          <w:szCs w:val="28"/>
        </w:rPr>
        <w:t xml:space="preserve"> представлен на рисунке 1.</w:t>
      </w:r>
      <w:r w:rsidR="00A00A7F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4E65D7DB" w14:textId="77777777" w:rsidR="00AE6551" w:rsidRPr="00E5127E" w:rsidRDefault="00AE6551" w:rsidP="00265FF3">
      <w:pPr>
        <w:pStyle w:val="Standard"/>
        <w:ind w:firstLine="709"/>
        <w:jc w:val="both"/>
        <w:rPr>
          <w:sz w:val="28"/>
          <w:szCs w:val="28"/>
        </w:rPr>
      </w:pPr>
    </w:p>
    <w:p w14:paraId="62961E39" w14:textId="77777777" w:rsidR="00265FF3" w:rsidRDefault="00265FF3" w:rsidP="00265FF3">
      <w:pPr>
        <w:pStyle w:val="Standard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982082D" wp14:editId="1C808D87">
            <wp:extent cx="3218815" cy="2068065"/>
            <wp:effectExtent l="0" t="0" r="63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259" cy="2070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251BD" w14:textId="77777777" w:rsidR="00265FF3" w:rsidRDefault="00265FF3" w:rsidP="00265FF3">
      <w:pPr>
        <w:pStyle w:val="Standard"/>
        <w:jc w:val="center"/>
        <w:rPr>
          <w:sz w:val="28"/>
          <w:szCs w:val="28"/>
        </w:rPr>
      </w:pPr>
    </w:p>
    <w:p w14:paraId="3DD6A21E" w14:textId="5963BB99" w:rsidR="00265FF3" w:rsidRDefault="00265FF3" w:rsidP="00265FF3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="00A00A7F">
        <w:rPr>
          <w:sz w:val="28"/>
          <w:szCs w:val="28"/>
        </w:rPr>
        <w:t>3</w:t>
      </w:r>
      <w:r>
        <w:rPr>
          <w:sz w:val="28"/>
          <w:szCs w:val="28"/>
        </w:rPr>
        <w:t xml:space="preserve"> – Микроконтроллер </w:t>
      </w:r>
      <w:r w:rsidRPr="00E5127E">
        <w:rPr>
          <w:sz w:val="28"/>
          <w:szCs w:val="28"/>
        </w:rPr>
        <w:t>ATmega8 в корпусе DIP</w:t>
      </w:r>
    </w:p>
    <w:p w14:paraId="6E16264C" w14:textId="77777777" w:rsidR="00265FF3" w:rsidRPr="007966FA" w:rsidRDefault="00265FF3" w:rsidP="00265FF3">
      <w:pPr>
        <w:pStyle w:val="Standard"/>
        <w:jc w:val="center"/>
        <w:rPr>
          <w:sz w:val="28"/>
          <w:szCs w:val="28"/>
        </w:rPr>
      </w:pPr>
    </w:p>
    <w:p w14:paraId="62C823CC" w14:textId="68BA3A36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ольшой популярностью</w:t>
      </w:r>
      <w:r w:rsidRPr="00ED18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же пользуются микроконтроллеры </w:t>
      </w:r>
      <w:r>
        <w:rPr>
          <w:sz w:val="28"/>
          <w:szCs w:val="28"/>
          <w:lang w:val="en-US"/>
        </w:rPr>
        <w:t>ESP</w:t>
      </w:r>
      <w:r>
        <w:rPr>
          <w:sz w:val="28"/>
          <w:szCs w:val="28"/>
        </w:rPr>
        <w:t xml:space="preserve"> компании </w:t>
      </w:r>
      <w:r w:rsidR="0035550F">
        <w:rPr>
          <w:sz w:val="28"/>
          <w:szCs w:val="28"/>
        </w:rPr>
        <w:t>«</w:t>
      </w:r>
      <w:proofErr w:type="spellStart"/>
      <w:r w:rsidRPr="007C6233">
        <w:rPr>
          <w:sz w:val="28"/>
          <w:szCs w:val="28"/>
        </w:rPr>
        <w:t>Espressif</w:t>
      </w:r>
      <w:proofErr w:type="spellEnd"/>
      <w:r w:rsidRPr="007C6233">
        <w:rPr>
          <w:sz w:val="28"/>
          <w:szCs w:val="28"/>
        </w:rPr>
        <w:t xml:space="preserve"> Systems</w:t>
      </w:r>
      <w:r w:rsidR="0035550F">
        <w:rPr>
          <w:sz w:val="28"/>
          <w:szCs w:val="28"/>
        </w:rPr>
        <w:t>»</w:t>
      </w:r>
      <w:r w:rsidRPr="007C6233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3312426B" w14:textId="77777777" w:rsidR="00265FF3" w:rsidRPr="00E5127E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 w:rsidRPr="0043323B">
        <w:rPr>
          <w:sz w:val="28"/>
          <w:szCs w:val="28"/>
        </w:rPr>
        <w:t xml:space="preserve">ESP </w:t>
      </w:r>
      <w:r>
        <w:rPr>
          <w:sz w:val="28"/>
          <w:szCs w:val="28"/>
        </w:rPr>
        <w:t xml:space="preserve">– это семейство </w:t>
      </w:r>
      <w:r w:rsidRPr="0043323B">
        <w:rPr>
          <w:sz w:val="28"/>
          <w:szCs w:val="28"/>
        </w:rPr>
        <w:t xml:space="preserve">недорогих </w:t>
      </w:r>
      <w:r>
        <w:rPr>
          <w:sz w:val="28"/>
          <w:szCs w:val="28"/>
        </w:rPr>
        <w:t xml:space="preserve">микроконтроллеров, самой главной особенностью которых являются </w:t>
      </w:r>
      <w:r w:rsidRPr="0043323B">
        <w:rPr>
          <w:sz w:val="28"/>
          <w:szCs w:val="28"/>
        </w:rPr>
        <w:t>интегрированны</w:t>
      </w:r>
      <w:r>
        <w:rPr>
          <w:sz w:val="28"/>
          <w:szCs w:val="28"/>
        </w:rPr>
        <w:t>е</w:t>
      </w:r>
      <w:r w:rsidRPr="0043323B">
        <w:rPr>
          <w:sz w:val="28"/>
          <w:szCs w:val="28"/>
        </w:rPr>
        <w:t xml:space="preserve"> контроллер</w:t>
      </w:r>
      <w:r>
        <w:rPr>
          <w:sz w:val="28"/>
          <w:szCs w:val="28"/>
        </w:rPr>
        <w:t xml:space="preserve">ы </w:t>
      </w:r>
      <w:r w:rsidRPr="0043323B">
        <w:rPr>
          <w:sz w:val="28"/>
          <w:szCs w:val="28"/>
        </w:rPr>
        <w:t xml:space="preserve">радиосвязи </w:t>
      </w:r>
      <w:proofErr w:type="spellStart"/>
      <w:r w:rsidRPr="0043323B">
        <w:rPr>
          <w:sz w:val="28"/>
          <w:szCs w:val="28"/>
        </w:rPr>
        <w:t>Wi</w:t>
      </w:r>
      <w:proofErr w:type="spellEnd"/>
      <w:r w:rsidRPr="0043323B">
        <w:rPr>
          <w:sz w:val="28"/>
          <w:szCs w:val="28"/>
        </w:rPr>
        <w:t xml:space="preserve">-Fi, Bluetooth и </w:t>
      </w:r>
      <w:proofErr w:type="spellStart"/>
      <w:r w:rsidRPr="0043323B">
        <w:rPr>
          <w:sz w:val="28"/>
          <w:szCs w:val="28"/>
        </w:rPr>
        <w:t>Thread</w:t>
      </w:r>
      <w:proofErr w:type="spellEnd"/>
      <w:r>
        <w:rPr>
          <w:sz w:val="28"/>
          <w:szCs w:val="28"/>
        </w:rPr>
        <w:t>.</w:t>
      </w:r>
      <w:r w:rsidRPr="00E5127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ладают большими производительными способностями по сравнению с микроконтроллерами </w:t>
      </w:r>
      <w:r>
        <w:rPr>
          <w:sz w:val="28"/>
          <w:szCs w:val="28"/>
          <w:lang w:val="en-US"/>
        </w:rPr>
        <w:t>ATmega</w:t>
      </w:r>
      <w:r w:rsidRPr="00E5127E">
        <w:rPr>
          <w:sz w:val="28"/>
          <w:szCs w:val="28"/>
        </w:rPr>
        <w:t>.</w:t>
      </w:r>
    </w:p>
    <w:p w14:paraId="5E8ADFA1" w14:textId="6FCD4F76" w:rsidR="00265FF3" w:rsidRPr="00E5127E" w:rsidRDefault="00265FF3" w:rsidP="00265FF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возможно использовать как на самодельных платах, так и на готовых заводских. Пример </w:t>
      </w:r>
      <w:r>
        <w:rPr>
          <w:sz w:val="28"/>
          <w:szCs w:val="28"/>
          <w:lang w:val="en-US"/>
        </w:rPr>
        <w:t>ESP</w:t>
      </w:r>
      <w:r>
        <w:rPr>
          <w:sz w:val="28"/>
          <w:szCs w:val="28"/>
        </w:rPr>
        <w:t xml:space="preserve"> микроконтроллера</w:t>
      </w:r>
      <w:r w:rsidRPr="00E5127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плате расширения </w:t>
      </w:r>
      <w:proofErr w:type="spellStart"/>
      <w:r>
        <w:rPr>
          <w:sz w:val="28"/>
          <w:szCs w:val="28"/>
          <w:lang w:val="en-US"/>
        </w:rPr>
        <w:t>NodeMCU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SP</w:t>
      </w:r>
      <w:r w:rsidRPr="00E5127E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S</w:t>
      </w:r>
      <w:r w:rsidRPr="00E5127E">
        <w:rPr>
          <w:sz w:val="28"/>
          <w:szCs w:val="28"/>
        </w:rPr>
        <w:t xml:space="preserve"> </w:t>
      </w:r>
      <w:r w:rsidR="0035550F" w:rsidRPr="0035550F">
        <w:rPr>
          <w:sz w:val="28"/>
          <w:szCs w:val="28"/>
        </w:rPr>
        <w:t xml:space="preserve">[4] </w:t>
      </w:r>
      <w:r>
        <w:rPr>
          <w:sz w:val="28"/>
          <w:szCs w:val="28"/>
        </w:rPr>
        <w:t>представлен на рисунке 1.</w:t>
      </w:r>
      <w:r w:rsidR="00A00A7F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10B21EC0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</w:p>
    <w:p w14:paraId="1C525783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</w:p>
    <w:p w14:paraId="1DF3F311" w14:textId="77777777" w:rsidR="00265FF3" w:rsidRPr="007C6233" w:rsidRDefault="00265FF3" w:rsidP="00265FF3">
      <w:pPr>
        <w:pStyle w:val="Standard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AC22C18" wp14:editId="1271B2A9">
            <wp:extent cx="2112010" cy="2364247"/>
            <wp:effectExtent l="0" t="0" r="2540" b="0"/>
            <wp:docPr id="5" name="Рисунок 5" descr="Купить микроконтроллер NodeMCU ESP-32S в Минске и Беларуси; 87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упить микроконтроллер NodeMCU ESP-32S в Минске и Беларуси; 8702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21" t="7260" r="20361" b="6341"/>
                    <a:stretch/>
                  </pic:blipFill>
                  <pic:spPr bwMode="auto">
                    <a:xfrm>
                      <a:off x="0" y="0"/>
                      <a:ext cx="2134948" cy="238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C088AD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</w:p>
    <w:p w14:paraId="1F4822DA" w14:textId="499BC6CC" w:rsidR="00265FF3" w:rsidRDefault="00265FF3" w:rsidP="00265FF3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="00A00A7F">
        <w:rPr>
          <w:sz w:val="28"/>
          <w:szCs w:val="28"/>
        </w:rPr>
        <w:t>4</w:t>
      </w:r>
      <w:r>
        <w:rPr>
          <w:sz w:val="28"/>
          <w:szCs w:val="28"/>
        </w:rPr>
        <w:t xml:space="preserve"> – </w:t>
      </w:r>
      <w:r w:rsidR="00A00A7F">
        <w:rPr>
          <w:sz w:val="28"/>
          <w:szCs w:val="28"/>
        </w:rPr>
        <w:t>Плата с м</w:t>
      </w:r>
      <w:r>
        <w:rPr>
          <w:sz w:val="28"/>
          <w:szCs w:val="28"/>
        </w:rPr>
        <w:t>икроконтроллер</w:t>
      </w:r>
      <w:r w:rsidR="00A00A7F">
        <w:rPr>
          <w:sz w:val="28"/>
          <w:szCs w:val="28"/>
        </w:rPr>
        <w:t>ом</w:t>
      </w:r>
      <w:r w:rsidRPr="00E5127E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NodeMCU</w:t>
      </w:r>
      <w:proofErr w:type="spellEnd"/>
      <w:r w:rsidRPr="00E5127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SP</w:t>
      </w:r>
      <w:r w:rsidRPr="00E5127E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S</w:t>
      </w:r>
      <w:r w:rsidRPr="00E5127E">
        <w:rPr>
          <w:sz w:val="28"/>
          <w:szCs w:val="28"/>
        </w:rPr>
        <w:t xml:space="preserve"> </w:t>
      </w:r>
    </w:p>
    <w:p w14:paraId="2D6DBC0B" w14:textId="77777777" w:rsidR="00265FF3" w:rsidRDefault="00265FF3" w:rsidP="00265FF3">
      <w:pPr>
        <w:pStyle w:val="Standard"/>
        <w:ind w:firstLine="709"/>
        <w:jc w:val="both"/>
        <w:rPr>
          <w:sz w:val="28"/>
          <w:szCs w:val="28"/>
        </w:rPr>
      </w:pPr>
    </w:p>
    <w:p w14:paraId="65D3CA56" w14:textId="5E6F64F6" w:rsidR="00265FF3" w:rsidRDefault="00265FF3" w:rsidP="00265FF3">
      <w:pPr>
        <w:pStyle w:val="Standard"/>
        <w:ind w:firstLine="709"/>
        <w:jc w:val="both"/>
      </w:pPr>
      <w:r>
        <w:rPr>
          <w:sz w:val="28"/>
          <w:szCs w:val="28"/>
        </w:rPr>
        <w:lastRenderedPageBreak/>
        <w:t>Для рассмотрения и сравнения выбраны следующие микроконтроллеры</w:t>
      </w:r>
      <w:r w:rsidRPr="007C6233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ESP</w:t>
      </w:r>
      <w:r w:rsidRPr="0093670E">
        <w:rPr>
          <w:sz w:val="28"/>
          <w:szCs w:val="28"/>
        </w:rPr>
        <w:t>32</w:t>
      </w:r>
      <w:r>
        <w:rPr>
          <w:sz w:val="28"/>
          <w:szCs w:val="28"/>
        </w:rPr>
        <w:t xml:space="preserve">, </w:t>
      </w:r>
      <w:r w:rsidRPr="0093670E">
        <w:rPr>
          <w:sz w:val="28"/>
          <w:szCs w:val="28"/>
          <w:lang w:val="en-US"/>
        </w:rPr>
        <w:t>ATmega</w:t>
      </w:r>
      <w:r w:rsidRPr="0093670E">
        <w:rPr>
          <w:sz w:val="28"/>
          <w:szCs w:val="28"/>
        </w:rPr>
        <w:t>328</w:t>
      </w:r>
      <w:r w:rsidRPr="0093670E">
        <w:rPr>
          <w:sz w:val="28"/>
          <w:szCs w:val="28"/>
          <w:lang w:val="en-US"/>
        </w:rPr>
        <w:t>P</w:t>
      </w:r>
      <w:r w:rsidR="00FC50CD" w:rsidRPr="00FC50CD">
        <w:rPr>
          <w:sz w:val="28"/>
          <w:szCs w:val="28"/>
        </w:rPr>
        <w:t xml:space="preserve"> [5]</w:t>
      </w:r>
      <w:r w:rsidRPr="00D73D8C">
        <w:rPr>
          <w:sz w:val="28"/>
          <w:szCs w:val="28"/>
        </w:rPr>
        <w:t xml:space="preserve">, </w:t>
      </w:r>
      <w:r w:rsidRPr="0093670E">
        <w:rPr>
          <w:sz w:val="28"/>
          <w:szCs w:val="28"/>
          <w:lang w:val="en-US"/>
        </w:rPr>
        <w:t>ATmega</w:t>
      </w:r>
      <w:r w:rsidRPr="0093670E">
        <w:rPr>
          <w:sz w:val="28"/>
          <w:szCs w:val="28"/>
        </w:rPr>
        <w:t>32</w:t>
      </w:r>
      <w:r w:rsidRPr="0093670E">
        <w:rPr>
          <w:sz w:val="28"/>
          <w:szCs w:val="28"/>
          <w:lang w:val="en-US"/>
        </w:rPr>
        <w:t>U</w:t>
      </w:r>
      <w:r w:rsidRPr="0093670E">
        <w:rPr>
          <w:sz w:val="28"/>
          <w:szCs w:val="28"/>
        </w:rPr>
        <w:t>4</w:t>
      </w:r>
      <w:r w:rsidR="00FC50CD" w:rsidRPr="00FC50CD">
        <w:rPr>
          <w:sz w:val="28"/>
          <w:szCs w:val="28"/>
        </w:rPr>
        <w:t xml:space="preserve"> [6]</w:t>
      </w:r>
      <w:r>
        <w:rPr>
          <w:sz w:val="28"/>
          <w:szCs w:val="28"/>
        </w:rPr>
        <w:t>. Их характеристики представлены в таблице 1.1</w:t>
      </w:r>
      <w:r>
        <w:t xml:space="preserve"> </w:t>
      </w:r>
    </w:p>
    <w:p w14:paraId="12CD488D" w14:textId="77777777" w:rsidR="00265FF3" w:rsidRPr="00AC5266" w:rsidRDefault="00265FF3" w:rsidP="00265FF3">
      <w:pPr>
        <w:pStyle w:val="Standard"/>
        <w:ind w:firstLine="709"/>
        <w:jc w:val="both"/>
        <w:rPr>
          <w:sz w:val="28"/>
          <w:szCs w:val="28"/>
        </w:rPr>
      </w:pPr>
    </w:p>
    <w:p w14:paraId="09062501" w14:textId="77777777" w:rsidR="00265FF3" w:rsidRPr="00F56D58" w:rsidRDefault="00265FF3" w:rsidP="00265FF3">
      <w:pPr>
        <w:pStyle w:val="af8"/>
        <w:rPr>
          <w:iCs/>
        </w:rPr>
      </w:pPr>
      <w:r w:rsidRPr="00F56D58">
        <w:rPr>
          <w:iCs/>
        </w:rPr>
        <w:t>Таблица 1.1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рассматриваемых микроконтроллеров</w:t>
      </w:r>
    </w:p>
    <w:tbl>
      <w:tblPr>
        <w:tblStyle w:val="afa"/>
        <w:tblW w:w="9351" w:type="dxa"/>
        <w:tblLook w:val="04A0" w:firstRow="1" w:lastRow="0" w:firstColumn="1" w:lastColumn="0" w:noHBand="0" w:noVBand="1"/>
      </w:tblPr>
      <w:tblGrid>
        <w:gridCol w:w="2389"/>
        <w:gridCol w:w="2814"/>
        <w:gridCol w:w="2152"/>
        <w:gridCol w:w="2082"/>
      </w:tblGrid>
      <w:tr w:rsidR="00265FF3" w14:paraId="03AECD0F" w14:textId="77777777" w:rsidTr="00FC50CD">
        <w:trPr>
          <w:trHeight w:val="265"/>
        </w:trPr>
        <w:tc>
          <w:tcPr>
            <w:tcW w:w="2389" w:type="dxa"/>
          </w:tcPr>
          <w:p w14:paraId="4BC65015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икроконтроллер</w:t>
            </w:r>
          </w:p>
        </w:tc>
        <w:tc>
          <w:tcPr>
            <w:tcW w:w="2814" w:type="dxa"/>
          </w:tcPr>
          <w:p w14:paraId="11FB22BA" w14:textId="77777777" w:rsidR="00265FF3" w:rsidRPr="0072056F" w:rsidRDefault="00265FF3" w:rsidP="00351B5F">
            <w:pPr>
              <w:pStyle w:val="Default"/>
              <w:rPr>
                <w:sz w:val="28"/>
                <w:szCs w:val="28"/>
              </w:rPr>
            </w:pPr>
            <w:r w:rsidRPr="0072056F">
              <w:rPr>
                <w:sz w:val="28"/>
                <w:szCs w:val="28"/>
                <w:lang w:val="en-US"/>
              </w:rPr>
              <w:t>ESP32</w:t>
            </w:r>
          </w:p>
        </w:tc>
        <w:tc>
          <w:tcPr>
            <w:tcW w:w="2152" w:type="dxa"/>
          </w:tcPr>
          <w:p w14:paraId="6A6FFF07" w14:textId="6B50203E" w:rsidR="00265FF3" w:rsidRPr="0072056F" w:rsidRDefault="00265FF3" w:rsidP="00351B5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bookmarkStart w:id="10" w:name="_Hlk148208308"/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ATmega328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bookmarkEnd w:id="10"/>
          </w:p>
        </w:tc>
        <w:tc>
          <w:tcPr>
            <w:tcW w:w="1996" w:type="dxa"/>
          </w:tcPr>
          <w:p w14:paraId="659797FE" w14:textId="5947C2D0" w:rsidR="00265FF3" w:rsidRPr="0072056F" w:rsidRDefault="00265FF3" w:rsidP="00351B5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bookmarkStart w:id="11" w:name="_Hlk148208323"/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Tmega32U4</w:t>
            </w:r>
            <w:bookmarkEnd w:id="11"/>
            <w:r w:rsidR="0035550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</w:tr>
      <w:tr w:rsidR="00265FF3" w14:paraId="6FF770EF" w14:textId="77777777" w:rsidTr="00FC50CD">
        <w:trPr>
          <w:trHeight w:val="265"/>
        </w:trPr>
        <w:tc>
          <w:tcPr>
            <w:tcW w:w="2389" w:type="dxa"/>
          </w:tcPr>
          <w:p w14:paraId="63FD6D7F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Архитектура процессора</w:t>
            </w:r>
          </w:p>
        </w:tc>
        <w:tc>
          <w:tcPr>
            <w:tcW w:w="2814" w:type="dxa"/>
          </w:tcPr>
          <w:p w14:paraId="0C5E920F" w14:textId="77777777" w:rsidR="00265FF3" w:rsidRPr="0072056F" w:rsidRDefault="00265FF3" w:rsidP="00351B5F">
            <w:pPr>
              <w:pStyle w:val="Default"/>
              <w:rPr>
                <w:sz w:val="28"/>
                <w:szCs w:val="28"/>
                <w:lang w:val="en-US"/>
              </w:rPr>
            </w:pPr>
            <w:r w:rsidRPr="0072056F">
              <w:rPr>
                <w:sz w:val="28"/>
                <w:szCs w:val="28"/>
                <w:lang w:val="en-US"/>
              </w:rPr>
              <w:t>RISK</w:t>
            </w:r>
          </w:p>
        </w:tc>
        <w:tc>
          <w:tcPr>
            <w:tcW w:w="2152" w:type="dxa"/>
          </w:tcPr>
          <w:p w14:paraId="2315F2A9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SK</w:t>
            </w:r>
          </w:p>
        </w:tc>
        <w:tc>
          <w:tcPr>
            <w:tcW w:w="1996" w:type="dxa"/>
          </w:tcPr>
          <w:p w14:paraId="1C0B137D" w14:textId="77777777" w:rsidR="00265FF3" w:rsidRPr="0072056F" w:rsidRDefault="00265FF3" w:rsidP="00351B5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SK</w:t>
            </w:r>
          </w:p>
        </w:tc>
      </w:tr>
      <w:tr w:rsidR="00265FF3" w14:paraId="4AA64DE2" w14:textId="77777777" w:rsidTr="00FC50CD">
        <w:trPr>
          <w:trHeight w:val="265"/>
        </w:trPr>
        <w:tc>
          <w:tcPr>
            <w:tcW w:w="2389" w:type="dxa"/>
          </w:tcPr>
          <w:p w14:paraId="02B46874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Разрядность процессора, бит</w:t>
            </w:r>
          </w:p>
        </w:tc>
        <w:tc>
          <w:tcPr>
            <w:tcW w:w="2814" w:type="dxa"/>
          </w:tcPr>
          <w:p w14:paraId="5E17E5B5" w14:textId="77777777" w:rsidR="00265FF3" w:rsidRPr="0072056F" w:rsidRDefault="00265FF3" w:rsidP="00351B5F">
            <w:pPr>
              <w:pStyle w:val="Default"/>
              <w:rPr>
                <w:sz w:val="28"/>
                <w:szCs w:val="28"/>
                <w:lang w:val="en-US"/>
              </w:rPr>
            </w:pPr>
            <w:r w:rsidRPr="0072056F">
              <w:rPr>
                <w:sz w:val="28"/>
                <w:szCs w:val="28"/>
                <w:lang w:val="en-US"/>
              </w:rPr>
              <w:t>32</w:t>
            </w:r>
          </w:p>
        </w:tc>
        <w:tc>
          <w:tcPr>
            <w:tcW w:w="2152" w:type="dxa"/>
          </w:tcPr>
          <w:p w14:paraId="55D43A1B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996" w:type="dxa"/>
          </w:tcPr>
          <w:p w14:paraId="49C5F71F" w14:textId="77777777" w:rsidR="00265FF3" w:rsidRPr="0072056F" w:rsidRDefault="00265FF3" w:rsidP="00351B5F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</w:tr>
      <w:tr w:rsidR="00265FF3" w14:paraId="4D0BD660" w14:textId="77777777" w:rsidTr="00FC50CD">
        <w:trPr>
          <w:trHeight w:val="253"/>
        </w:trPr>
        <w:tc>
          <w:tcPr>
            <w:tcW w:w="2389" w:type="dxa"/>
          </w:tcPr>
          <w:p w14:paraId="6906A6F9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Тактовая частота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Гц</w:t>
            </w:r>
          </w:p>
        </w:tc>
        <w:tc>
          <w:tcPr>
            <w:tcW w:w="2814" w:type="dxa"/>
          </w:tcPr>
          <w:p w14:paraId="3F40906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2152" w:type="dxa"/>
          </w:tcPr>
          <w:p w14:paraId="2AF163A4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96" w:type="dxa"/>
          </w:tcPr>
          <w:p w14:paraId="09884D58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265FF3" w14:paraId="465B971F" w14:textId="77777777" w:rsidTr="00FC50CD">
        <w:trPr>
          <w:trHeight w:val="265"/>
        </w:trPr>
        <w:tc>
          <w:tcPr>
            <w:tcW w:w="2389" w:type="dxa"/>
          </w:tcPr>
          <w:p w14:paraId="5A2BFD8F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ОЗУ, КБ</w:t>
            </w:r>
          </w:p>
        </w:tc>
        <w:tc>
          <w:tcPr>
            <w:tcW w:w="2814" w:type="dxa"/>
          </w:tcPr>
          <w:p w14:paraId="64AB4B3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0</w:t>
            </w:r>
          </w:p>
        </w:tc>
        <w:tc>
          <w:tcPr>
            <w:tcW w:w="2152" w:type="dxa"/>
          </w:tcPr>
          <w:p w14:paraId="1A723968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996" w:type="dxa"/>
          </w:tcPr>
          <w:p w14:paraId="2B1100E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</w:tr>
      <w:tr w:rsidR="00265FF3" w14:paraId="3331C219" w14:textId="77777777" w:rsidTr="00FC50CD">
        <w:trPr>
          <w:trHeight w:val="265"/>
        </w:trPr>
        <w:tc>
          <w:tcPr>
            <w:tcW w:w="2389" w:type="dxa"/>
          </w:tcPr>
          <w:p w14:paraId="42C162DE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EPROM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, КБ</w:t>
            </w:r>
          </w:p>
        </w:tc>
        <w:tc>
          <w:tcPr>
            <w:tcW w:w="2814" w:type="dxa"/>
          </w:tcPr>
          <w:p w14:paraId="0FFAB9FD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Отсутствует</w:t>
            </w:r>
          </w:p>
        </w:tc>
        <w:tc>
          <w:tcPr>
            <w:tcW w:w="2152" w:type="dxa"/>
          </w:tcPr>
          <w:p w14:paraId="20BDE27F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6" w:type="dxa"/>
          </w:tcPr>
          <w:p w14:paraId="2FA6F5D5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65FF3" w14:paraId="341936FF" w14:textId="77777777" w:rsidTr="00FC50CD">
        <w:trPr>
          <w:trHeight w:val="265"/>
        </w:trPr>
        <w:tc>
          <w:tcPr>
            <w:tcW w:w="2389" w:type="dxa"/>
          </w:tcPr>
          <w:p w14:paraId="16F00B2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Число циклов перезаписи 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EPROM</w:t>
            </w:r>
          </w:p>
        </w:tc>
        <w:tc>
          <w:tcPr>
            <w:tcW w:w="2814" w:type="dxa"/>
          </w:tcPr>
          <w:p w14:paraId="11E7C6D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2152" w:type="dxa"/>
          </w:tcPr>
          <w:p w14:paraId="03C49F8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</w:t>
            </w:r>
          </w:p>
        </w:tc>
        <w:tc>
          <w:tcPr>
            <w:tcW w:w="1996" w:type="dxa"/>
          </w:tcPr>
          <w:p w14:paraId="29296520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</w:t>
            </w:r>
          </w:p>
        </w:tc>
      </w:tr>
      <w:tr w:rsidR="00265FF3" w14:paraId="686CA077" w14:textId="77777777" w:rsidTr="00FC50CD">
        <w:trPr>
          <w:trHeight w:val="253"/>
        </w:trPr>
        <w:tc>
          <w:tcPr>
            <w:tcW w:w="2389" w:type="dxa"/>
          </w:tcPr>
          <w:p w14:paraId="465F9B38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ash-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амять, КБ</w:t>
            </w:r>
          </w:p>
        </w:tc>
        <w:tc>
          <w:tcPr>
            <w:tcW w:w="2814" w:type="dxa"/>
          </w:tcPr>
          <w:p w14:paraId="5CD2913A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4000</w:t>
            </w:r>
          </w:p>
        </w:tc>
        <w:tc>
          <w:tcPr>
            <w:tcW w:w="2152" w:type="dxa"/>
          </w:tcPr>
          <w:p w14:paraId="151A4EC4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1996" w:type="dxa"/>
          </w:tcPr>
          <w:p w14:paraId="2D4C6FE0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</w:tr>
      <w:tr w:rsidR="00265FF3" w14:paraId="5F84B010" w14:textId="77777777" w:rsidTr="00FC50CD">
        <w:trPr>
          <w:trHeight w:val="253"/>
        </w:trPr>
        <w:tc>
          <w:tcPr>
            <w:tcW w:w="2389" w:type="dxa"/>
          </w:tcPr>
          <w:p w14:paraId="2A54E8FF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 xml:space="preserve">Число циклов перезаписи 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ASH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-памяти</w:t>
            </w:r>
          </w:p>
        </w:tc>
        <w:tc>
          <w:tcPr>
            <w:tcW w:w="2814" w:type="dxa"/>
          </w:tcPr>
          <w:p w14:paraId="167B4A78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  <w:tc>
          <w:tcPr>
            <w:tcW w:w="2152" w:type="dxa"/>
          </w:tcPr>
          <w:p w14:paraId="12E48A2E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  <w:tc>
          <w:tcPr>
            <w:tcW w:w="1996" w:type="dxa"/>
          </w:tcPr>
          <w:p w14:paraId="6495BD1B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</w:tc>
      </w:tr>
      <w:tr w:rsidR="00265FF3" w14:paraId="62FA6420" w14:textId="77777777" w:rsidTr="00FC50CD">
        <w:trPr>
          <w:trHeight w:val="265"/>
        </w:trPr>
        <w:tc>
          <w:tcPr>
            <w:tcW w:w="2389" w:type="dxa"/>
          </w:tcPr>
          <w:p w14:paraId="00634E4D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Рабочее напряжение, В</w:t>
            </w:r>
          </w:p>
        </w:tc>
        <w:tc>
          <w:tcPr>
            <w:tcW w:w="2814" w:type="dxa"/>
          </w:tcPr>
          <w:p w14:paraId="7CBF9671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3</w:t>
            </w:r>
          </w:p>
        </w:tc>
        <w:tc>
          <w:tcPr>
            <w:tcW w:w="2152" w:type="dxa"/>
          </w:tcPr>
          <w:p w14:paraId="5CFB6F47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996" w:type="dxa"/>
          </w:tcPr>
          <w:p w14:paraId="34E8D32E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265FF3" w14:paraId="54FE8D51" w14:textId="77777777" w:rsidTr="00FC50CD">
        <w:trPr>
          <w:trHeight w:val="519"/>
        </w:trPr>
        <w:tc>
          <w:tcPr>
            <w:tcW w:w="2389" w:type="dxa"/>
          </w:tcPr>
          <w:p w14:paraId="3AE0065A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цифровых выводов</w:t>
            </w:r>
          </w:p>
        </w:tc>
        <w:tc>
          <w:tcPr>
            <w:tcW w:w="2814" w:type="dxa"/>
          </w:tcPr>
          <w:p w14:paraId="3F6085A9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2152" w:type="dxa"/>
          </w:tcPr>
          <w:p w14:paraId="74F46B80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996" w:type="dxa"/>
          </w:tcPr>
          <w:p w14:paraId="5FCCF5C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</w:tr>
      <w:tr w:rsidR="00265FF3" w14:paraId="22745EDA" w14:textId="77777777" w:rsidTr="00FC50CD">
        <w:trPr>
          <w:trHeight w:val="519"/>
        </w:trPr>
        <w:tc>
          <w:tcPr>
            <w:tcW w:w="2389" w:type="dxa"/>
          </w:tcPr>
          <w:p w14:paraId="44804015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аналоговых выводов</w:t>
            </w:r>
          </w:p>
        </w:tc>
        <w:tc>
          <w:tcPr>
            <w:tcW w:w="2814" w:type="dxa"/>
          </w:tcPr>
          <w:p w14:paraId="07272F70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2152" w:type="dxa"/>
          </w:tcPr>
          <w:p w14:paraId="05538BF2" w14:textId="77777777" w:rsidR="00265FF3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712C757D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6" w:type="dxa"/>
          </w:tcPr>
          <w:p w14:paraId="51A42D8D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265FF3" w14:paraId="1D2F2A59" w14:textId="77777777" w:rsidTr="00FC50CD">
        <w:trPr>
          <w:trHeight w:val="519"/>
        </w:trPr>
        <w:tc>
          <w:tcPr>
            <w:tcW w:w="2389" w:type="dxa"/>
          </w:tcPr>
          <w:p w14:paraId="6567A8D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Количество выводов с поддержкой ШИМ</w:t>
            </w:r>
          </w:p>
        </w:tc>
        <w:tc>
          <w:tcPr>
            <w:tcW w:w="2814" w:type="dxa"/>
          </w:tcPr>
          <w:p w14:paraId="54C5EDB1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2152" w:type="dxa"/>
          </w:tcPr>
          <w:p w14:paraId="483C7D1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996" w:type="dxa"/>
          </w:tcPr>
          <w:p w14:paraId="539884E5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265FF3" w14:paraId="50870648" w14:textId="77777777" w:rsidTr="00FC50CD">
        <w:trPr>
          <w:trHeight w:val="253"/>
        </w:trPr>
        <w:tc>
          <w:tcPr>
            <w:tcW w:w="2389" w:type="dxa"/>
          </w:tcPr>
          <w:p w14:paraId="3578540D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Максимальный ток с выводов, мА</w:t>
            </w:r>
          </w:p>
        </w:tc>
        <w:tc>
          <w:tcPr>
            <w:tcW w:w="2814" w:type="dxa"/>
          </w:tcPr>
          <w:p w14:paraId="643D47A5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2152" w:type="dxa"/>
          </w:tcPr>
          <w:p w14:paraId="1DF26560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1996" w:type="dxa"/>
          </w:tcPr>
          <w:p w14:paraId="7727E4F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265FF3" w14:paraId="26C0B239" w14:textId="77777777" w:rsidTr="00FC50CD">
        <w:trPr>
          <w:trHeight w:val="784"/>
        </w:trPr>
        <w:tc>
          <w:tcPr>
            <w:tcW w:w="2389" w:type="dxa"/>
          </w:tcPr>
          <w:p w14:paraId="6708E76C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Поддерживаемые интерфейсы</w:t>
            </w:r>
          </w:p>
          <w:p w14:paraId="5BA3105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814" w:type="dxa"/>
          </w:tcPr>
          <w:p w14:paraId="19B5FDD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GPIO/ ADC/ </w:t>
            </w:r>
          </w:p>
          <w:p w14:paraId="75D7279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C/ SDIO/ SD card/ </w:t>
            </w:r>
          </w:p>
          <w:p w14:paraId="5A15F46A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WM/ I2C/ I2S</w:t>
            </w:r>
          </w:p>
        </w:tc>
        <w:tc>
          <w:tcPr>
            <w:tcW w:w="2152" w:type="dxa"/>
          </w:tcPr>
          <w:p w14:paraId="174E6166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I2C/ SPI </w:t>
            </w:r>
          </w:p>
        </w:tc>
        <w:tc>
          <w:tcPr>
            <w:tcW w:w="1996" w:type="dxa"/>
          </w:tcPr>
          <w:p w14:paraId="34FB4632" w14:textId="77777777" w:rsidR="00265FF3" w:rsidRPr="0072056F" w:rsidRDefault="00265FF3" w:rsidP="00351B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UART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 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7205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 </w:t>
            </w:r>
            <w:r w:rsidRPr="0072056F"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</w:p>
        </w:tc>
      </w:tr>
    </w:tbl>
    <w:p w14:paraId="18339A53" w14:textId="77777777" w:rsidR="002563F3" w:rsidRDefault="002563F3" w:rsidP="002B0431">
      <w:pPr>
        <w:pStyle w:val="Standard"/>
        <w:ind w:firstLine="709"/>
        <w:rPr>
          <w:sz w:val="28"/>
          <w:szCs w:val="28"/>
        </w:rPr>
      </w:pPr>
    </w:p>
    <w:p w14:paraId="326DB9F1" w14:textId="4B580721" w:rsidR="0035550F" w:rsidRDefault="0035550F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sz w:val="28"/>
          <w:szCs w:val="28"/>
        </w:rPr>
        <w:br w:type="page"/>
      </w:r>
    </w:p>
    <w:p w14:paraId="36830DF8" w14:textId="1B95414E" w:rsidR="00C67596" w:rsidRPr="00530DCF" w:rsidRDefault="00C67596" w:rsidP="00C67596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2" w:name="_Toc166632197"/>
      <w:r w:rsidRPr="00AE6551">
        <w:rPr>
          <w:b/>
          <w:bCs/>
          <w:szCs w:val="28"/>
        </w:rPr>
        <w:lastRenderedPageBreak/>
        <w:t>1.3.2 Камер</w:t>
      </w:r>
      <w:r w:rsidR="002563F3" w:rsidRPr="00AE6551">
        <w:rPr>
          <w:b/>
          <w:bCs/>
          <w:szCs w:val="28"/>
        </w:rPr>
        <w:t>ы</w:t>
      </w:r>
      <w:bookmarkEnd w:id="12"/>
    </w:p>
    <w:p w14:paraId="5CBBBE81" w14:textId="7BB7215F" w:rsidR="00C67596" w:rsidRDefault="00C67596" w:rsidP="009A6D93">
      <w:pPr>
        <w:pStyle w:val="Standard"/>
        <w:ind w:firstLine="709"/>
        <w:jc w:val="both"/>
        <w:rPr>
          <w:sz w:val="28"/>
          <w:szCs w:val="28"/>
        </w:rPr>
      </w:pPr>
    </w:p>
    <w:p w14:paraId="2B57B46F" w14:textId="4DF1D9C5" w:rsidR="009A6D93" w:rsidRDefault="009A6D93" w:rsidP="009A6D9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ектах на микроконтроллерах, связанных с </w:t>
      </w:r>
      <w:r w:rsidRPr="009A6D93">
        <w:rPr>
          <w:sz w:val="28"/>
          <w:szCs w:val="28"/>
        </w:rPr>
        <w:t>реализац</w:t>
      </w:r>
      <w:r>
        <w:rPr>
          <w:sz w:val="28"/>
          <w:szCs w:val="28"/>
        </w:rPr>
        <w:t>ией</w:t>
      </w:r>
      <w:r w:rsidRPr="009A6D93">
        <w:rPr>
          <w:sz w:val="28"/>
          <w:szCs w:val="28"/>
        </w:rPr>
        <w:t xml:space="preserve"> функций видеонаблюдения, компьютерного зрения, распознавания образов и других задач, требующих захвата и обработки изображений</w:t>
      </w:r>
      <w:r>
        <w:rPr>
          <w:sz w:val="28"/>
          <w:szCs w:val="28"/>
        </w:rPr>
        <w:t>, чаще всего используются к</w:t>
      </w:r>
      <w:r w:rsidRPr="009A6D93">
        <w:rPr>
          <w:sz w:val="28"/>
          <w:szCs w:val="28"/>
        </w:rPr>
        <w:t>амеры в виде интегрируемых в проекты компактных модулей</w:t>
      </w:r>
      <w:r>
        <w:rPr>
          <w:sz w:val="28"/>
          <w:szCs w:val="28"/>
        </w:rPr>
        <w:t>.</w:t>
      </w:r>
      <w:r w:rsidRPr="009A6D93">
        <w:rPr>
          <w:sz w:val="28"/>
          <w:szCs w:val="28"/>
        </w:rPr>
        <w:t xml:space="preserve"> </w:t>
      </w:r>
    </w:p>
    <w:p w14:paraId="523C317C" w14:textId="6418B9FC" w:rsidR="009A6D93" w:rsidRPr="009A6D93" w:rsidRDefault="00A00A7F" w:rsidP="009A6D9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рассматривается несколько</w:t>
      </w:r>
      <w:r w:rsidR="009A6D93">
        <w:rPr>
          <w:sz w:val="28"/>
          <w:szCs w:val="28"/>
        </w:rPr>
        <w:t xml:space="preserve"> тип</w:t>
      </w:r>
      <w:r>
        <w:rPr>
          <w:sz w:val="28"/>
          <w:szCs w:val="28"/>
        </w:rPr>
        <w:t>ов</w:t>
      </w:r>
      <w:r w:rsidR="009A6D93">
        <w:rPr>
          <w:sz w:val="28"/>
          <w:szCs w:val="28"/>
        </w:rPr>
        <w:t xml:space="preserve"> камер для микроконтроллеров</w:t>
      </w:r>
      <w:r>
        <w:rPr>
          <w:sz w:val="28"/>
          <w:szCs w:val="28"/>
        </w:rPr>
        <w:t>.</w:t>
      </w:r>
    </w:p>
    <w:p w14:paraId="5A04B420" w14:textId="46C269D1" w:rsidR="009A6D93" w:rsidRPr="00AE6551" w:rsidRDefault="009A6D93" w:rsidP="009A6D93">
      <w:pPr>
        <w:pStyle w:val="Standard"/>
        <w:ind w:firstLine="709"/>
        <w:jc w:val="both"/>
        <w:rPr>
          <w:sz w:val="28"/>
          <w:szCs w:val="28"/>
        </w:rPr>
      </w:pPr>
      <w:r w:rsidRPr="009A6D93">
        <w:rPr>
          <w:sz w:val="28"/>
          <w:szCs w:val="28"/>
        </w:rPr>
        <w:t>Камеры с параллельным интерфейсом</w:t>
      </w:r>
      <w:r w:rsidR="00A00A7F">
        <w:rPr>
          <w:sz w:val="28"/>
          <w:szCs w:val="28"/>
        </w:rPr>
        <w:t>. Эти к</w:t>
      </w:r>
      <w:r w:rsidRPr="009A6D93">
        <w:rPr>
          <w:sz w:val="28"/>
          <w:szCs w:val="28"/>
        </w:rPr>
        <w:t>амеры подключаются к микроконтроллеру через параллельный интерфейс, обычно используя множество проводов для передачи данных.</w:t>
      </w:r>
      <w:r w:rsidR="00A00A7F">
        <w:rPr>
          <w:sz w:val="28"/>
          <w:szCs w:val="28"/>
        </w:rPr>
        <w:t xml:space="preserve"> </w:t>
      </w:r>
      <w:r w:rsidRPr="009A6D93">
        <w:rPr>
          <w:sz w:val="28"/>
          <w:szCs w:val="28"/>
        </w:rPr>
        <w:t>Хороший выбор для проектов, где требуется быстрый доступ к изображениям и высокая скорость передачи данных.</w:t>
      </w:r>
      <w:r w:rsidR="00A00A7F">
        <w:rPr>
          <w:sz w:val="28"/>
          <w:szCs w:val="28"/>
        </w:rPr>
        <w:t xml:space="preserve"> Из примеров популярным вариантом является камера </w:t>
      </w:r>
      <w:r w:rsidR="00A00A7F">
        <w:rPr>
          <w:sz w:val="28"/>
          <w:szCs w:val="28"/>
          <w:lang w:val="en-US"/>
        </w:rPr>
        <w:t>OV</w:t>
      </w:r>
      <w:r w:rsidR="00A00A7F" w:rsidRPr="00A00A7F">
        <w:rPr>
          <w:sz w:val="28"/>
          <w:szCs w:val="28"/>
        </w:rPr>
        <w:t>7</w:t>
      </w:r>
      <w:r w:rsidR="00A00A7F" w:rsidRPr="00AE6551">
        <w:rPr>
          <w:sz w:val="28"/>
          <w:szCs w:val="28"/>
        </w:rPr>
        <w:t>670.</w:t>
      </w:r>
    </w:p>
    <w:p w14:paraId="7765F21D" w14:textId="7433CF44" w:rsidR="009A6D93" w:rsidRPr="009A6D93" w:rsidRDefault="009A6D93" w:rsidP="009A6D93">
      <w:pPr>
        <w:pStyle w:val="Standard"/>
        <w:ind w:firstLine="709"/>
        <w:jc w:val="both"/>
        <w:rPr>
          <w:sz w:val="28"/>
          <w:szCs w:val="28"/>
        </w:rPr>
      </w:pPr>
      <w:r w:rsidRPr="009A6D93">
        <w:rPr>
          <w:sz w:val="28"/>
          <w:szCs w:val="28"/>
        </w:rPr>
        <w:t>Камеры с последовательным (SPI/I2C) интерфейсом</w:t>
      </w:r>
      <w:r w:rsidR="00A00A7F">
        <w:rPr>
          <w:sz w:val="28"/>
          <w:szCs w:val="28"/>
        </w:rPr>
        <w:t xml:space="preserve">. </w:t>
      </w:r>
      <w:r w:rsidRPr="009A6D93">
        <w:rPr>
          <w:sz w:val="28"/>
          <w:szCs w:val="28"/>
        </w:rPr>
        <w:t>Эти камеры подключаются к микроконтроллеру через последовательный интерфейс (например, SPI или I2C).</w:t>
      </w:r>
      <w:r w:rsidR="00A00A7F">
        <w:rPr>
          <w:sz w:val="28"/>
          <w:szCs w:val="28"/>
        </w:rPr>
        <w:t xml:space="preserve"> </w:t>
      </w:r>
      <w:r w:rsidRPr="009A6D93">
        <w:rPr>
          <w:sz w:val="28"/>
          <w:szCs w:val="28"/>
        </w:rPr>
        <w:t xml:space="preserve">Обычно требуют меньшего количества </w:t>
      </w:r>
      <w:r w:rsidR="00B045BA">
        <w:rPr>
          <w:sz w:val="28"/>
          <w:szCs w:val="28"/>
        </w:rPr>
        <w:t>выводов</w:t>
      </w:r>
      <w:r w:rsidRPr="009A6D93">
        <w:rPr>
          <w:sz w:val="28"/>
          <w:szCs w:val="28"/>
        </w:rPr>
        <w:t xml:space="preserve"> для подключения, что удобно для микроконтроллеров с ограниченным количеством GPIO.</w:t>
      </w:r>
      <w:r w:rsidR="00A00A7F">
        <w:rPr>
          <w:sz w:val="28"/>
          <w:szCs w:val="28"/>
        </w:rPr>
        <w:t xml:space="preserve"> К данному типу камер относятся к</w:t>
      </w:r>
      <w:r w:rsidRPr="009A6D93">
        <w:rPr>
          <w:sz w:val="28"/>
          <w:szCs w:val="28"/>
        </w:rPr>
        <w:t xml:space="preserve">амеры серии </w:t>
      </w:r>
      <w:proofErr w:type="spellStart"/>
      <w:r w:rsidRPr="009A6D93">
        <w:rPr>
          <w:sz w:val="28"/>
          <w:szCs w:val="28"/>
        </w:rPr>
        <w:t>ArduCAM</w:t>
      </w:r>
      <w:proofErr w:type="spellEnd"/>
      <w:r w:rsidRPr="009A6D93">
        <w:rPr>
          <w:sz w:val="28"/>
          <w:szCs w:val="28"/>
        </w:rPr>
        <w:t>.</w:t>
      </w:r>
    </w:p>
    <w:p w14:paraId="1A9E1901" w14:textId="782664A9" w:rsidR="009A6D93" w:rsidRDefault="009A6D93" w:rsidP="009A6D93">
      <w:pPr>
        <w:pStyle w:val="Standard"/>
        <w:ind w:firstLine="709"/>
        <w:jc w:val="both"/>
        <w:rPr>
          <w:sz w:val="28"/>
          <w:szCs w:val="28"/>
        </w:rPr>
      </w:pPr>
      <w:r w:rsidRPr="009A6D93">
        <w:rPr>
          <w:sz w:val="28"/>
          <w:szCs w:val="28"/>
        </w:rPr>
        <w:t>Модули камер на основе готовых решений</w:t>
      </w:r>
      <w:r w:rsidR="00A00A7F">
        <w:rPr>
          <w:sz w:val="28"/>
          <w:szCs w:val="28"/>
        </w:rPr>
        <w:t xml:space="preserve">. </w:t>
      </w:r>
      <w:r w:rsidRPr="009A6D93">
        <w:rPr>
          <w:sz w:val="28"/>
          <w:szCs w:val="28"/>
        </w:rPr>
        <w:t>Некоторые производители предлагают готовые модули камер с интегрированными чипами для обработки изображений или сжатия данных.</w:t>
      </w:r>
      <w:r w:rsidR="00A00A7F">
        <w:rPr>
          <w:sz w:val="28"/>
          <w:szCs w:val="28"/>
        </w:rPr>
        <w:t xml:space="preserve"> </w:t>
      </w:r>
      <w:r w:rsidRPr="009A6D93">
        <w:rPr>
          <w:sz w:val="28"/>
          <w:szCs w:val="28"/>
        </w:rPr>
        <w:t xml:space="preserve">Обычно </w:t>
      </w:r>
      <w:r w:rsidR="00A00A7F">
        <w:rPr>
          <w:sz w:val="28"/>
          <w:szCs w:val="28"/>
        </w:rPr>
        <w:t xml:space="preserve">они </w:t>
      </w:r>
      <w:r w:rsidRPr="009A6D93">
        <w:rPr>
          <w:sz w:val="28"/>
          <w:szCs w:val="28"/>
        </w:rPr>
        <w:t>легко внед</w:t>
      </w:r>
      <w:r w:rsidR="00A00A7F">
        <w:rPr>
          <w:sz w:val="28"/>
          <w:szCs w:val="28"/>
        </w:rPr>
        <w:t>ряются</w:t>
      </w:r>
      <w:r w:rsidRPr="009A6D93">
        <w:rPr>
          <w:sz w:val="28"/>
          <w:szCs w:val="28"/>
        </w:rPr>
        <w:t xml:space="preserve"> в проекты, так как предоставляют абстракцию от сложностей работы с низкоуровневыми интерфейсами камер.</w:t>
      </w:r>
      <w:r w:rsidR="00A00A7F">
        <w:rPr>
          <w:sz w:val="28"/>
          <w:szCs w:val="28"/>
        </w:rPr>
        <w:t xml:space="preserve"> К ним относятся м</w:t>
      </w:r>
      <w:r w:rsidRPr="009A6D93">
        <w:rPr>
          <w:sz w:val="28"/>
          <w:szCs w:val="28"/>
        </w:rPr>
        <w:t xml:space="preserve">одули на базе камер </w:t>
      </w:r>
      <w:proofErr w:type="spellStart"/>
      <w:r w:rsidRPr="009A6D93">
        <w:rPr>
          <w:sz w:val="28"/>
          <w:szCs w:val="28"/>
        </w:rPr>
        <w:t>OmniVision</w:t>
      </w:r>
      <w:proofErr w:type="spellEnd"/>
      <w:r w:rsidR="00A00A7F">
        <w:rPr>
          <w:sz w:val="28"/>
          <w:szCs w:val="28"/>
        </w:rPr>
        <w:t xml:space="preserve">, </w:t>
      </w:r>
      <w:r w:rsidRPr="009A6D93">
        <w:rPr>
          <w:sz w:val="28"/>
          <w:szCs w:val="28"/>
        </w:rPr>
        <w:t>например, OV2640.</w:t>
      </w:r>
    </w:p>
    <w:p w14:paraId="73F09E74" w14:textId="61C8D130" w:rsidR="00A00A7F" w:rsidRDefault="00A00A7F" w:rsidP="009A6D93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нно модули камер </w:t>
      </w:r>
      <w:r w:rsidRPr="009A6D93">
        <w:rPr>
          <w:sz w:val="28"/>
          <w:szCs w:val="28"/>
        </w:rPr>
        <w:t xml:space="preserve">OV2640 и OV7670 от </w:t>
      </w:r>
      <w:proofErr w:type="spellStart"/>
      <w:r w:rsidRPr="009A6D93">
        <w:rPr>
          <w:sz w:val="28"/>
          <w:szCs w:val="28"/>
        </w:rPr>
        <w:t>OmniVision</w:t>
      </w:r>
      <w:proofErr w:type="spellEnd"/>
      <w:r>
        <w:rPr>
          <w:sz w:val="28"/>
          <w:szCs w:val="28"/>
        </w:rPr>
        <w:t xml:space="preserve"> являются наиболее распространённым вариантом в некоммерческих проектах. </w:t>
      </w:r>
    </w:p>
    <w:p w14:paraId="700E138C" w14:textId="1BFE2287" w:rsidR="00A00A7F" w:rsidRDefault="00A00A7F" w:rsidP="009A6D93">
      <w:pPr>
        <w:pStyle w:val="Standard"/>
        <w:ind w:firstLine="709"/>
        <w:jc w:val="both"/>
        <w:rPr>
          <w:sz w:val="28"/>
          <w:szCs w:val="28"/>
        </w:rPr>
      </w:pPr>
      <w:r w:rsidRPr="00A00A7F">
        <w:rPr>
          <w:sz w:val="28"/>
          <w:szCs w:val="28"/>
        </w:rPr>
        <w:t xml:space="preserve">Цифровая VGA камера OV7670 с КМОП-сенсором [7] </w:t>
      </w:r>
      <w:r w:rsidR="00AE6551">
        <w:rPr>
          <w:sz w:val="28"/>
          <w:szCs w:val="28"/>
        </w:rPr>
        <w:t>–</w:t>
      </w:r>
      <w:r w:rsidR="00AE6551" w:rsidRPr="00A00A7F">
        <w:rPr>
          <w:sz w:val="28"/>
          <w:szCs w:val="28"/>
        </w:rPr>
        <w:t xml:space="preserve"> это</w:t>
      </w:r>
      <w:r w:rsidRPr="00A00A7F">
        <w:rPr>
          <w:sz w:val="28"/>
          <w:szCs w:val="28"/>
        </w:rPr>
        <w:t xml:space="preserve"> максимально упрощенный вариант фото-видео камеры для совместной работы с любыми микроконтроллерами, в том числе и с контроллерами серии </w:t>
      </w:r>
      <w:r>
        <w:rPr>
          <w:sz w:val="28"/>
          <w:szCs w:val="28"/>
          <w:lang w:val="en-US"/>
        </w:rPr>
        <w:t>Arduino</w:t>
      </w:r>
      <w:r w:rsidRPr="00A00A7F">
        <w:rPr>
          <w:sz w:val="28"/>
          <w:szCs w:val="28"/>
        </w:rPr>
        <w:t>.</w:t>
      </w:r>
      <w:r w:rsidR="002B2374" w:rsidRPr="002B2374">
        <w:rPr>
          <w:sz w:val="28"/>
          <w:szCs w:val="28"/>
        </w:rPr>
        <w:t xml:space="preserve"> </w:t>
      </w:r>
    </w:p>
    <w:p w14:paraId="189CB952" w14:textId="2F146292" w:rsidR="00CD1D1D" w:rsidRPr="00CD1D1D" w:rsidRDefault="00285240" w:rsidP="00CD1D1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одуль данной камеры представлен на рисунке 1.5.</w:t>
      </w:r>
    </w:p>
    <w:p w14:paraId="28A4E47E" w14:textId="12FC2DBC" w:rsidR="00CD1D1D" w:rsidRDefault="00285240" w:rsidP="00CD1D1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мера</w:t>
      </w:r>
      <w:r w:rsidR="00CD1D1D" w:rsidRPr="00CD1D1D">
        <w:rPr>
          <w:sz w:val="28"/>
          <w:szCs w:val="28"/>
        </w:rPr>
        <w:t xml:space="preserve"> оснащен</w:t>
      </w:r>
      <w:r>
        <w:rPr>
          <w:sz w:val="28"/>
          <w:szCs w:val="28"/>
        </w:rPr>
        <w:t>а</w:t>
      </w:r>
      <w:r w:rsidR="00CD1D1D" w:rsidRPr="00CD1D1D">
        <w:rPr>
          <w:sz w:val="28"/>
          <w:szCs w:val="28"/>
        </w:rPr>
        <w:t xml:space="preserve"> матрицей изображений, способной работать со скоростью до 30 кадров в секунду (</w:t>
      </w:r>
      <w:proofErr w:type="spellStart"/>
      <w:r w:rsidR="00CD1D1D" w:rsidRPr="00CD1D1D">
        <w:rPr>
          <w:sz w:val="28"/>
          <w:szCs w:val="28"/>
        </w:rPr>
        <w:t>fps</w:t>
      </w:r>
      <w:proofErr w:type="spellEnd"/>
      <w:r w:rsidR="00CD1D1D" w:rsidRPr="00CD1D1D">
        <w:rPr>
          <w:sz w:val="28"/>
          <w:szCs w:val="28"/>
        </w:rPr>
        <w:t>) в формате VGA, что позволяет пользователю полностью контролировать качество изображения, форматирование и передачу выходных данных. Все необходимые функции обработки изображений, включая управление экспозицией, гаммой, балансом белого, насыщенностью цвета, регулировкой оттенка и многое другое, также программируются через интерфейс SCCB.</w:t>
      </w:r>
    </w:p>
    <w:p w14:paraId="54696152" w14:textId="77777777" w:rsidR="00AE6551" w:rsidRDefault="00AE6551" w:rsidP="002B2374">
      <w:pPr>
        <w:pStyle w:val="Standard"/>
        <w:jc w:val="center"/>
        <w:rPr>
          <w:sz w:val="28"/>
          <w:szCs w:val="28"/>
        </w:rPr>
      </w:pPr>
    </w:p>
    <w:p w14:paraId="56997FBE" w14:textId="7F7F5EEB" w:rsidR="002B2374" w:rsidRDefault="002B2374" w:rsidP="002B2374">
      <w:pPr>
        <w:pStyle w:val="Standard"/>
        <w:jc w:val="center"/>
        <w:rPr>
          <w:sz w:val="28"/>
          <w:szCs w:val="28"/>
        </w:rPr>
      </w:pPr>
      <w:r w:rsidRPr="002B2374">
        <w:rPr>
          <w:noProof/>
          <w:sz w:val="28"/>
          <w:szCs w:val="28"/>
        </w:rPr>
        <w:lastRenderedPageBreak/>
        <w:drawing>
          <wp:inline distT="0" distB="0" distL="0" distR="0" wp14:anchorId="461C3EA6" wp14:editId="35751AC3">
            <wp:extent cx="2451735" cy="2092651"/>
            <wp:effectExtent l="0" t="0" r="571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87805" cy="2123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E516C" w14:textId="0DC1D773" w:rsidR="002B2374" w:rsidRDefault="002B2374" w:rsidP="002B2374">
      <w:pPr>
        <w:pStyle w:val="Standard"/>
        <w:jc w:val="center"/>
        <w:rPr>
          <w:sz w:val="28"/>
          <w:szCs w:val="28"/>
        </w:rPr>
      </w:pPr>
    </w:p>
    <w:p w14:paraId="6073103F" w14:textId="4548BE94" w:rsidR="002B2374" w:rsidRPr="002B2374" w:rsidRDefault="002B2374" w:rsidP="002B2374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Pr="002B2374">
        <w:rPr>
          <w:sz w:val="28"/>
          <w:szCs w:val="28"/>
        </w:rPr>
        <w:t>5</w:t>
      </w:r>
      <w:r>
        <w:rPr>
          <w:sz w:val="28"/>
          <w:szCs w:val="28"/>
        </w:rPr>
        <w:t xml:space="preserve"> – Модуль камеры </w:t>
      </w:r>
      <w:r>
        <w:rPr>
          <w:sz w:val="28"/>
          <w:szCs w:val="28"/>
          <w:lang w:val="en-US"/>
        </w:rPr>
        <w:t>OV</w:t>
      </w:r>
      <w:r w:rsidRPr="002B2374">
        <w:rPr>
          <w:sz w:val="28"/>
          <w:szCs w:val="28"/>
        </w:rPr>
        <w:t>7670</w:t>
      </w:r>
    </w:p>
    <w:p w14:paraId="1FC1BF2D" w14:textId="0EB421EB" w:rsidR="00C67596" w:rsidRDefault="00C67596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4F149A0B" w14:textId="77777777" w:rsidR="00CD1D1D" w:rsidRPr="00CD1D1D" w:rsidRDefault="00CD1D1D" w:rsidP="00D516BB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Можно выделить следующие преимущества</w:t>
      </w:r>
      <w:r w:rsidRPr="00CD1D1D">
        <w:rPr>
          <w:sz w:val="28"/>
          <w:szCs w:val="28"/>
        </w:rPr>
        <w:t>:</w:t>
      </w:r>
    </w:p>
    <w:p w14:paraId="58EC3A95" w14:textId="4319C950" w:rsidR="00CD1D1D" w:rsidRP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D1D1D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Недорогой и легко доступный</w:t>
      </w:r>
      <w:r w:rsidR="00AE6551">
        <w:rPr>
          <w:sz w:val="28"/>
          <w:szCs w:val="28"/>
        </w:rPr>
        <w:t xml:space="preserve"> модуль</w:t>
      </w:r>
      <w:r w:rsidRPr="00CD1D1D">
        <w:rPr>
          <w:sz w:val="28"/>
          <w:szCs w:val="28"/>
        </w:rPr>
        <w:t>.</w:t>
      </w:r>
    </w:p>
    <w:p w14:paraId="7990498E" w14:textId="66758329" w:rsidR="00CD1D1D" w:rsidRP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D1D1D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Подходит для простых проектов и обучения.</w:t>
      </w:r>
    </w:p>
    <w:p w14:paraId="2554B3CF" w14:textId="77777777" w:rsidR="00CD1D1D" w:rsidRP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D1D1D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Низкое энергопотребление.</w:t>
      </w:r>
    </w:p>
    <w:p w14:paraId="3B67AF1E" w14:textId="7BC08FAC" w:rsidR="002B2374" w:rsidRDefault="00D516BB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D516BB">
        <w:rPr>
          <w:sz w:val="28"/>
          <w:szCs w:val="28"/>
        </w:rPr>
        <w:t xml:space="preserve">OV2640 – это 1/4-дюймовый датчик изображения CMOS UXGA (1632*1232) производства </w:t>
      </w:r>
      <w:proofErr w:type="spellStart"/>
      <w:r w:rsidRPr="00D516BB">
        <w:rPr>
          <w:sz w:val="28"/>
          <w:szCs w:val="28"/>
        </w:rPr>
        <w:t>OmniVision</w:t>
      </w:r>
      <w:proofErr w:type="spellEnd"/>
      <w:r w:rsidRPr="00D516BB">
        <w:rPr>
          <w:sz w:val="28"/>
          <w:szCs w:val="28"/>
        </w:rPr>
        <w:t xml:space="preserve"> [8], </w:t>
      </w:r>
      <w:r>
        <w:rPr>
          <w:sz w:val="28"/>
          <w:szCs w:val="28"/>
        </w:rPr>
        <w:t xml:space="preserve">который </w:t>
      </w:r>
      <w:r w:rsidRPr="00D516BB">
        <w:rPr>
          <w:sz w:val="28"/>
          <w:szCs w:val="28"/>
        </w:rPr>
        <w:t xml:space="preserve">обеспечивает все функции однокристальной камеры UXGA и процессора изображений. </w:t>
      </w:r>
      <w:r>
        <w:rPr>
          <w:sz w:val="28"/>
          <w:szCs w:val="28"/>
        </w:rPr>
        <w:t>П</w:t>
      </w:r>
      <w:r w:rsidRPr="00D516BB">
        <w:rPr>
          <w:sz w:val="28"/>
          <w:szCs w:val="28"/>
        </w:rPr>
        <w:t>ользовател</w:t>
      </w:r>
      <w:r>
        <w:rPr>
          <w:sz w:val="28"/>
          <w:szCs w:val="28"/>
        </w:rPr>
        <w:t>ю</w:t>
      </w:r>
      <w:r w:rsidRPr="00D516BB">
        <w:rPr>
          <w:sz w:val="28"/>
          <w:szCs w:val="28"/>
        </w:rPr>
        <w:t xml:space="preserve"> </w:t>
      </w:r>
      <w:r>
        <w:rPr>
          <w:sz w:val="28"/>
          <w:szCs w:val="28"/>
        </w:rPr>
        <w:t>доступен полный контроль</w:t>
      </w:r>
      <w:r w:rsidRPr="00D516B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д </w:t>
      </w:r>
      <w:r w:rsidRPr="00D516BB">
        <w:rPr>
          <w:sz w:val="28"/>
          <w:szCs w:val="28"/>
        </w:rPr>
        <w:t>качество</w:t>
      </w:r>
      <w:r>
        <w:rPr>
          <w:sz w:val="28"/>
          <w:szCs w:val="28"/>
        </w:rPr>
        <w:t>м</w:t>
      </w:r>
      <w:r w:rsidRPr="00D516BB">
        <w:rPr>
          <w:sz w:val="28"/>
          <w:szCs w:val="28"/>
        </w:rPr>
        <w:t xml:space="preserve"> изображения, формат</w:t>
      </w:r>
      <w:r>
        <w:rPr>
          <w:sz w:val="28"/>
          <w:szCs w:val="28"/>
        </w:rPr>
        <w:t>ом</w:t>
      </w:r>
      <w:r w:rsidRPr="00D516BB">
        <w:rPr>
          <w:sz w:val="28"/>
          <w:szCs w:val="28"/>
        </w:rPr>
        <w:t xml:space="preserve"> данных и способ</w:t>
      </w:r>
      <w:r>
        <w:rPr>
          <w:sz w:val="28"/>
          <w:szCs w:val="28"/>
        </w:rPr>
        <w:t>ом их передачи</w:t>
      </w:r>
      <w:r w:rsidRPr="00D516BB">
        <w:rPr>
          <w:sz w:val="28"/>
          <w:szCs w:val="28"/>
        </w:rPr>
        <w:t>, все</w:t>
      </w:r>
      <w:r>
        <w:rPr>
          <w:sz w:val="28"/>
          <w:szCs w:val="28"/>
        </w:rPr>
        <w:t>ми</w:t>
      </w:r>
      <w:r w:rsidRPr="00D516BB">
        <w:rPr>
          <w:sz w:val="28"/>
          <w:szCs w:val="28"/>
        </w:rPr>
        <w:t xml:space="preserve"> функци</w:t>
      </w:r>
      <w:r>
        <w:rPr>
          <w:sz w:val="28"/>
          <w:szCs w:val="28"/>
        </w:rPr>
        <w:t>ями</w:t>
      </w:r>
      <w:r w:rsidRPr="00D516BB">
        <w:rPr>
          <w:sz w:val="28"/>
          <w:szCs w:val="28"/>
        </w:rPr>
        <w:t xml:space="preserve"> обработки изображения, включая гамма-кривую, баланс белого, контрастность, цветность и т. д. </w:t>
      </w:r>
      <w:r>
        <w:rPr>
          <w:sz w:val="28"/>
          <w:szCs w:val="28"/>
        </w:rPr>
        <w:t>Камера представлена на рисунке 1.6.</w:t>
      </w:r>
    </w:p>
    <w:p w14:paraId="0A21458A" w14:textId="39756DAA" w:rsidR="00D516BB" w:rsidRDefault="00D516BB" w:rsidP="00D516BB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68FCE4E1" w14:textId="3E0B58C9" w:rsidR="00D516BB" w:rsidRDefault="00D516BB" w:rsidP="00D516BB">
      <w:pPr>
        <w:pStyle w:val="Standard"/>
        <w:contextualSpacing/>
        <w:jc w:val="center"/>
        <w:rPr>
          <w:sz w:val="28"/>
          <w:szCs w:val="28"/>
        </w:rPr>
      </w:pPr>
      <w:r w:rsidRPr="00D516BB">
        <w:rPr>
          <w:noProof/>
          <w:sz w:val="28"/>
          <w:szCs w:val="28"/>
        </w:rPr>
        <w:drawing>
          <wp:inline distT="0" distB="0" distL="0" distR="0" wp14:anchorId="5EFC6E6A" wp14:editId="3F9B42A0">
            <wp:extent cx="3292575" cy="206692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06034" cy="207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9F26E" w14:textId="625C210F" w:rsidR="00D516BB" w:rsidRDefault="00D516BB" w:rsidP="00D516BB">
      <w:pPr>
        <w:pStyle w:val="Standard"/>
        <w:contextualSpacing/>
        <w:jc w:val="center"/>
        <w:rPr>
          <w:sz w:val="28"/>
          <w:szCs w:val="28"/>
        </w:rPr>
      </w:pPr>
    </w:p>
    <w:p w14:paraId="036D14B8" w14:textId="169AFB8F" w:rsidR="00D516BB" w:rsidRDefault="00D516BB" w:rsidP="00D516BB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6 – Камера </w:t>
      </w:r>
      <w:r>
        <w:rPr>
          <w:sz w:val="28"/>
          <w:szCs w:val="28"/>
          <w:lang w:val="en-US"/>
        </w:rPr>
        <w:t>OV</w:t>
      </w:r>
      <w:r>
        <w:rPr>
          <w:sz w:val="28"/>
          <w:szCs w:val="28"/>
        </w:rPr>
        <w:t>2640</w:t>
      </w:r>
    </w:p>
    <w:p w14:paraId="52B1536C" w14:textId="77DA3218" w:rsidR="00CD1D1D" w:rsidRDefault="00CD1D1D" w:rsidP="00D516BB">
      <w:pPr>
        <w:pStyle w:val="Standard"/>
        <w:contextualSpacing/>
        <w:jc w:val="center"/>
        <w:rPr>
          <w:sz w:val="28"/>
          <w:szCs w:val="28"/>
        </w:rPr>
      </w:pPr>
    </w:p>
    <w:p w14:paraId="47D725BD" w14:textId="60510DD9" w:rsid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преимущества </w:t>
      </w:r>
      <w:r>
        <w:rPr>
          <w:sz w:val="28"/>
          <w:szCs w:val="28"/>
          <w:lang w:val="en-US"/>
        </w:rPr>
        <w:t>OV</w:t>
      </w:r>
      <w:r w:rsidRPr="00CD1D1D">
        <w:rPr>
          <w:sz w:val="28"/>
          <w:szCs w:val="28"/>
        </w:rPr>
        <w:t>2640:</w:t>
      </w:r>
    </w:p>
    <w:p w14:paraId="06958025" w14:textId="4F771C5E" w:rsidR="00CD1D1D" w:rsidRP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D1D1D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Высокое разрешение для своего класса.</w:t>
      </w:r>
    </w:p>
    <w:p w14:paraId="3061B4FE" w14:textId="2BB4E9F0" w:rsidR="00CD1D1D" w:rsidRP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CD1D1D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Отличная цветопередача и качество изображения.</w:t>
      </w:r>
    </w:p>
    <w:p w14:paraId="08C0B716" w14:textId="3D82C0E0" w:rsidR="00CD1D1D" w:rsidRPr="00AE6551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AE6551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CD1D1D">
        <w:rPr>
          <w:sz w:val="28"/>
          <w:szCs w:val="28"/>
        </w:rPr>
        <w:t>Низкое энергопотребление</w:t>
      </w:r>
      <w:r w:rsidRPr="00AE6551">
        <w:rPr>
          <w:sz w:val="28"/>
          <w:szCs w:val="28"/>
        </w:rPr>
        <w:t>.</w:t>
      </w:r>
    </w:p>
    <w:p w14:paraId="5C2E1F73" w14:textId="377A1E74" w:rsidR="00CD1D1D" w:rsidRPr="00CD1D1D" w:rsidRDefault="00F03D52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Х</w:t>
      </w:r>
      <w:r w:rsidR="00CD1D1D">
        <w:rPr>
          <w:sz w:val="28"/>
          <w:szCs w:val="28"/>
        </w:rPr>
        <w:t>арактеристики двух камер представлены в таблице 1.2.</w:t>
      </w:r>
    </w:p>
    <w:p w14:paraId="7BD62538" w14:textId="0742A8E4" w:rsidR="00CD1D1D" w:rsidRDefault="00CD1D1D" w:rsidP="00CD1D1D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5EE6F3D5" w14:textId="77E761B2" w:rsidR="00CD1D1D" w:rsidRPr="00F56D58" w:rsidRDefault="00CD1D1D" w:rsidP="00CD1D1D">
      <w:pPr>
        <w:pStyle w:val="af8"/>
        <w:rPr>
          <w:iCs/>
        </w:rPr>
      </w:pPr>
      <w:r w:rsidRPr="00F56D58">
        <w:rPr>
          <w:iCs/>
        </w:rPr>
        <w:t>Таблица 1.</w:t>
      </w:r>
      <w:r>
        <w:rPr>
          <w:iCs/>
          <w:lang w:val="en-US"/>
        </w:rPr>
        <w:t>2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рассматриваемых камер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830"/>
        <w:gridCol w:w="3399"/>
        <w:gridCol w:w="3115"/>
      </w:tblGrid>
      <w:tr w:rsidR="00CD1D1D" w:rsidRPr="004F2FAE" w14:paraId="2E606631" w14:textId="77777777" w:rsidTr="00351B5F">
        <w:tc>
          <w:tcPr>
            <w:tcW w:w="2830" w:type="dxa"/>
          </w:tcPr>
          <w:p w14:paraId="5D251D00" w14:textId="6033C779" w:rsidR="00CD1D1D" w:rsidRPr="0072056F" w:rsidRDefault="00CD1D1D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амера</w:t>
            </w:r>
          </w:p>
        </w:tc>
        <w:tc>
          <w:tcPr>
            <w:tcW w:w="3399" w:type="dxa"/>
          </w:tcPr>
          <w:p w14:paraId="73D6750B" w14:textId="10D06B03" w:rsidR="00CD1D1D" w:rsidRPr="00CD1D1D" w:rsidRDefault="00CD1D1D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OV7670</w:t>
            </w:r>
          </w:p>
        </w:tc>
        <w:tc>
          <w:tcPr>
            <w:tcW w:w="3115" w:type="dxa"/>
          </w:tcPr>
          <w:p w14:paraId="0555245B" w14:textId="6E22DE27" w:rsidR="00CD1D1D" w:rsidRPr="0072056F" w:rsidRDefault="00CD1D1D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OV2640</w:t>
            </w:r>
          </w:p>
        </w:tc>
      </w:tr>
      <w:tr w:rsidR="00CD1D1D" w:rsidRPr="004F2FAE" w14:paraId="35179C25" w14:textId="77777777" w:rsidTr="00351B5F">
        <w:tc>
          <w:tcPr>
            <w:tcW w:w="2830" w:type="dxa"/>
          </w:tcPr>
          <w:p w14:paraId="433D22F1" w14:textId="13798B55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змер матрицы </w:t>
            </w:r>
          </w:p>
        </w:tc>
        <w:tc>
          <w:tcPr>
            <w:tcW w:w="3399" w:type="dxa"/>
          </w:tcPr>
          <w:p w14:paraId="1B7259C9" w14:textId="1D0CC388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40х480</w:t>
            </w:r>
          </w:p>
        </w:tc>
        <w:tc>
          <w:tcPr>
            <w:tcW w:w="3115" w:type="dxa"/>
          </w:tcPr>
          <w:p w14:paraId="0CEB2C85" w14:textId="63EDB92B" w:rsidR="00CD1D1D" w:rsidRPr="00E355CE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4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x1200</w:t>
            </w:r>
          </w:p>
        </w:tc>
      </w:tr>
      <w:tr w:rsidR="00CD1D1D" w:rsidRPr="004F2FAE" w14:paraId="0E264C50" w14:textId="77777777" w:rsidTr="00351B5F">
        <w:tc>
          <w:tcPr>
            <w:tcW w:w="2830" w:type="dxa"/>
          </w:tcPr>
          <w:p w14:paraId="65CE0943" w14:textId="2F27C3B5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ип камеры</w:t>
            </w:r>
          </w:p>
        </w:tc>
        <w:tc>
          <w:tcPr>
            <w:tcW w:w="3399" w:type="dxa"/>
          </w:tcPr>
          <w:p w14:paraId="2C4636AB" w14:textId="04973E6F" w:rsidR="00CD1D1D" w:rsidRPr="00E355CE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XGA</w:t>
            </w:r>
          </w:p>
        </w:tc>
        <w:tc>
          <w:tcPr>
            <w:tcW w:w="3115" w:type="dxa"/>
          </w:tcPr>
          <w:p w14:paraId="1CAC041B" w14:textId="0D567094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VGA</w:t>
            </w:r>
          </w:p>
        </w:tc>
      </w:tr>
      <w:tr w:rsidR="00CD1D1D" w:rsidRPr="004F2FAE" w14:paraId="17A2696A" w14:textId="77777777" w:rsidTr="00351B5F">
        <w:tc>
          <w:tcPr>
            <w:tcW w:w="2830" w:type="dxa"/>
          </w:tcPr>
          <w:p w14:paraId="6E4A5DFE" w14:textId="7BCA3F4F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355C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ат датчика изображения</w:t>
            </w:r>
          </w:p>
        </w:tc>
        <w:tc>
          <w:tcPr>
            <w:tcW w:w="3399" w:type="dxa"/>
          </w:tcPr>
          <w:p w14:paraId="3604DDAC" w14:textId="73F563FF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355CE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1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</w:t>
            </w:r>
            <w:r w:rsidRPr="00E355CE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″</w:t>
            </w:r>
          </w:p>
        </w:tc>
        <w:tc>
          <w:tcPr>
            <w:tcW w:w="3115" w:type="dxa"/>
          </w:tcPr>
          <w:p w14:paraId="73B8E7D2" w14:textId="4C206BD5" w:rsidR="00CD1D1D" w:rsidRPr="0072056F" w:rsidRDefault="00E355CE" w:rsidP="00351B5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355CE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1/4</w:t>
            </w:r>
            <w:r w:rsidRPr="00E355CE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″</w:t>
            </w:r>
          </w:p>
        </w:tc>
      </w:tr>
      <w:tr w:rsidR="00E355CE" w:rsidRPr="004F2FAE" w14:paraId="52EA511F" w14:textId="77777777" w:rsidTr="00351B5F">
        <w:tc>
          <w:tcPr>
            <w:tcW w:w="2830" w:type="dxa"/>
          </w:tcPr>
          <w:p w14:paraId="4CB2C061" w14:textId="163C8F7B" w:rsidR="00E355CE" w:rsidRPr="00C02F01" w:rsidRDefault="00E355CE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Чувствительность, </w:t>
            </w:r>
            <w:r w:rsid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  <w:r w:rsid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/</w:t>
            </w:r>
            <w:proofErr w:type="spellStart"/>
            <w:r w:rsid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кс</w:t>
            </w:r>
            <w:r w:rsidR="00C02F01" w:rsidRP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∙</w:t>
            </w:r>
            <w:r w:rsid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ек</w:t>
            </w:r>
            <w:proofErr w:type="spellEnd"/>
          </w:p>
        </w:tc>
        <w:tc>
          <w:tcPr>
            <w:tcW w:w="3399" w:type="dxa"/>
          </w:tcPr>
          <w:p w14:paraId="008B1DE9" w14:textId="4B2E1A08" w:rsidR="00E355CE" w:rsidRPr="00C02F01" w:rsidRDefault="00C02F01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.3</w:t>
            </w:r>
          </w:p>
        </w:tc>
        <w:tc>
          <w:tcPr>
            <w:tcW w:w="3115" w:type="dxa"/>
          </w:tcPr>
          <w:p w14:paraId="740730DC" w14:textId="7564C957" w:rsidR="00E355CE" w:rsidRPr="00C02F01" w:rsidRDefault="00C02F01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.6</w:t>
            </w:r>
          </w:p>
        </w:tc>
      </w:tr>
      <w:tr w:rsidR="00E355CE" w:rsidRPr="0074650D" w14:paraId="3E9E40C5" w14:textId="77777777" w:rsidTr="00351B5F">
        <w:trPr>
          <w:trHeight w:val="90"/>
        </w:trPr>
        <w:tc>
          <w:tcPr>
            <w:tcW w:w="2830" w:type="dxa"/>
          </w:tcPr>
          <w:p w14:paraId="0236F88B" w14:textId="20EBCC09" w:rsidR="00E355CE" w:rsidRPr="00C02F01" w:rsidRDefault="00C02F01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ат изображения</w:t>
            </w:r>
          </w:p>
        </w:tc>
        <w:tc>
          <w:tcPr>
            <w:tcW w:w="3399" w:type="dxa"/>
          </w:tcPr>
          <w:p w14:paraId="11E99DA7" w14:textId="766F0448" w:rsidR="00E355CE" w:rsidRPr="00C02F01" w:rsidRDefault="00C02F01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YUV/RGB/GRB/Raw RGB Data</w:t>
            </w:r>
          </w:p>
        </w:tc>
        <w:tc>
          <w:tcPr>
            <w:tcW w:w="3115" w:type="dxa"/>
          </w:tcPr>
          <w:p w14:paraId="4A51C924" w14:textId="2F6A3B45" w:rsidR="00E355CE" w:rsidRPr="00C02F01" w:rsidRDefault="00C02F01" w:rsidP="00E355C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YUV/RGB/Raw RGB Data/MJPEG</w:t>
            </w:r>
          </w:p>
        </w:tc>
      </w:tr>
      <w:tr w:rsidR="00C02F01" w:rsidRPr="00C02F01" w14:paraId="03B46F7F" w14:textId="77777777" w:rsidTr="00351B5F">
        <w:tc>
          <w:tcPr>
            <w:tcW w:w="2830" w:type="dxa"/>
          </w:tcPr>
          <w:p w14:paraId="5827A579" w14:textId="4B4C191F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пряжение питания, В</w:t>
            </w:r>
          </w:p>
        </w:tc>
        <w:tc>
          <w:tcPr>
            <w:tcW w:w="3399" w:type="dxa"/>
          </w:tcPr>
          <w:p w14:paraId="0403FFFB" w14:textId="416C92D4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.7 – 3.3В</w:t>
            </w:r>
          </w:p>
        </w:tc>
        <w:tc>
          <w:tcPr>
            <w:tcW w:w="3115" w:type="dxa"/>
          </w:tcPr>
          <w:p w14:paraId="5159F90E" w14:textId="7D499D50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.7 – 3.3В</w:t>
            </w:r>
          </w:p>
        </w:tc>
      </w:tr>
      <w:tr w:rsidR="00C02F01" w:rsidRPr="004F2FAE" w14:paraId="06027A75" w14:textId="77777777" w:rsidTr="00351B5F">
        <w:tc>
          <w:tcPr>
            <w:tcW w:w="2830" w:type="dxa"/>
          </w:tcPr>
          <w:p w14:paraId="3C2613B5" w14:textId="4917B384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ксимальный потребляемый ток, м</w:t>
            </w:r>
            <w:r w:rsidR="00157C9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</w:t>
            </w:r>
            <w:r w:rsidRPr="0072056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3399" w:type="dxa"/>
          </w:tcPr>
          <w:p w14:paraId="1BCEE5EA" w14:textId="3CE50E79" w:rsidR="00C02F01" w:rsidRPr="00157C93" w:rsidRDefault="00157C93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</w:t>
            </w:r>
          </w:p>
        </w:tc>
        <w:tc>
          <w:tcPr>
            <w:tcW w:w="3115" w:type="dxa"/>
          </w:tcPr>
          <w:p w14:paraId="6B570FB5" w14:textId="6908315F" w:rsidR="00C02F01" w:rsidRPr="0072056F" w:rsidRDefault="00157C93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</w:t>
            </w:r>
          </w:p>
        </w:tc>
      </w:tr>
      <w:tr w:rsidR="00C02F01" w:rsidRPr="004F2FAE" w14:paraId="6B3BC20E" w14:textId="77777777" w:rsidTr="00351B5F">
        <w:trPr>
          <w:trHeight w:val="684"/>
        </w:trPr>
        <w:tc>
          <w:tcPr>
            <w:tcW w:w="2830" w:type="dxa"/>
            <w:vAlign w:val="center"/>
          </w:tcPr>
          <w:p w14:paraId="28209CF8" w14:textId="1429C63E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рфейс</w:t>
            </w:r>
          </w:p>
        </w:tc>
        <w:tc>
          <w:tcPr>
            <w:tcW w:w="3399" w:type="dxa"/>
            <w:vAlign w:val="center"/>
          </w:tcPr>
          <w:p w14:paraId="06328DFE" w14:textId="716612C2" w:rsidR="00C02F01" w:rsidRPr="00C02F01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аллельный</w:t>
            </w:r>
          </w:p>
        </w:tc>
        <w:tc>
          <w:tcPr>
            <w:tcW w:w="3115" w:type="dxa"/>
            <w:vAlign w:val="center"/>
          </w:tcPr>
          <w:p w14:paraId="5C7E1014" w14:textId="40FA66BB" w:rsidR="00C02F01" w:rsidRPr="00327C37" w:rsidRDefault="00C02F01" w:rsidP="00C02F0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PI</w:t>
            </w:r>
          </w:p>
        </w:tc>
      </w:tr>
    </w:tbl>
    <w:p w14:paraId="2355E302" w14:textId="77777777" w:rsidR="00CD1D1D" w:rsidRPr="00CD1D1D" w:rsidRDefault="00CD1D1D" w:rsidP="00CD1D1D">
      <w:pPr>
        <w:pStyle w:val="Standard"/>
        <w:contextualSpacing/>
        <w:jc w:val="both"/>
        <w:rPr>
          <w:sz w:val="28"/>
          <w:szCs w:val="28"/>
        </w:rPr>
      </w:pPr>
    </w:p>
    <w:p w14:paraId="66CFD8B8" w14:textId="3378A809" w:rsidR="00C67596" w:rsidRPr="00530DCF" w:rsidRDefault="00C67596" w:rsidP="00C67596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3" w:name="_Toc166632198"/>
      <w:r w:rsidRPr="00AE6551">
        <w:rPr>
          <w:b/>
          <w:bCs/>
          <w:szCs w:val="28"/>
        </w:rPr>
        <w:t>1.3.3 Шаговы</w:t>
      </w:r>
      <w:r w:rsidR="002563F3" w:rsidRPr="00AE6551">
        <w:rPr>
          <w:b/>
          <w:bCs/>
          <w:szCs w:val="28"/>
        </w:rPr>
        <w:t>е</w:t>
      </w:r>
      <w:r w:rsidRPr="00AE6551">
        <w:rPr>
          <w:b/>
          <w:bCs/>
          <w:szCs w:val="28"/>
        </w:rPr>
        <w:t xml:space="preserve"> </w:t>
      </w:r>
      <w:r w:rsidR="003E0BF8">
        <w:rPr>
          <w:b/>
          <w:bCs/>
          <w:szCs w:val="28"/>
        </w:rPr>
        <w:t>электро</w:t>
      </w:r>
      <w:r w:rsidRPr="00AE6551">
        <w:rPr>
          <w:b/>
          <w:bCs/>
          <w:szCs w:val="28"/>
        </w:rPr>
        <w:t>двигател</w:t>
      </w:r>
      <w:r w:rsidR="002563F3" w:rsidRPr="00AE6551">
        <w:rPr>
          <w:b/>
          <w:bCs/>
          <w:szCs w:val="28"/>
        </w:rPr>
        <w:t>и</w:t>
      </w:r>
      <w:bookmarkEnd w:id="13"/>
    </w:p>
    <w:p w14:paraId="4EB9ED99" w14:textId="77777777" w:rsidR="00C67596" w:rsidRDefault="00C67596" w:rsidP="00C67596">
      <w:pPr>
        <w:pStyle w:val="Standard"/>
        <w:ind w:firstLine="709"/>
        <w:rPr>
          <w:sz w:val="28"/>
          <w:szCs w:val="28"/>
        </w:rPr>
      </w:pPr>
    </w:p>
    <w:p w14:paraId="2E746F08" w14:textId="16114DC3" w:rsidR="003E0BF8" w:rsidRPr="003E0BF8" w:rsidRDefault="003E0BF8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3E0BF8">
        <w:rPr>
          <w:sz w:val="28"/>
          <w:szCs w:val="28"/>
        </w:rPr>
        <w:t xml:space="preserve">Шаговые </w:t>
      </w:r>
      <w:r w:rsidR="00B045BA">
        <w:rPr>
          <w:sz w:val="28"/>
          <w:szCs w:val="28"/>
        </w:rPr>
        <w:t>электро</w:t>
      </w:r>
      <w:r w:rsidRPr="003E0BF8">
        <w:rPr>
          <w:sz w:val="28"/>
          <w:szCs w:val="28"/>
        </w:rPr>
        <w:t>двигатели – это специальный тип двигателей, которые</w:t>
      </w:r>
      <w:r w:rsidR="00B045BA">
        <w:rPr>
          <w:sz w:val="28"/>
          <w:szCs w:val="28"/>
        </w:rPr>
        <w:t xml:space="preserve"> </w:t>
      </w:r>
      <w:r w:rsidRPr="003E0BF8">
        <w:rPr>
          <w:sz w:val="28"/>
          <w:szCs w:val="28"/>
        </w:rPr>
        <w:t>вращают</w:t>
      </w:r>
      <w:r w:rsidR="00B045BA">
        <w:rPr>
          <w:sz w:val="28"/>
          <w:szCs w:val="28"/>
        </w:rPr>
        <w:t xml:space="preserve"> свой вал </w:t>
      </w:r>
      <w:r w:rsidR="00C7425A">
        <w:rPr>
          <w:sz w:val="28"/>
          <w:szCs w:val="28"/>
        </w:rPr>
        <w:t>«</w:t>
      </w:r>
      <w:r w:rsidR="00B045BA" w:rsidRPr="003E0BF8">
        <w:rPr>
          <w:sz w:val="28"/>
          <w:szCs w:val="28"/>
        </w:rPr>
        <w:t>шаг за шагом</w:t>
      </w:r>
      <w:r w:rsidR="00C7425A">
        <w:rPr>
          <w:sz w:val="28"/>
          <w:szCs w:val="28"/>
        </w:rPr>
        <w:t>»</w:t>
      </w:r>
      <w:r w:rsidRPr="003E0BF8">
        <w:rPr>
          <w:sz w:val="28"/>
          <w:szCs w:val="28"/>
        </w:rPr>
        <w:t xml:space="preserve">. Важным преимуществом шаговых двигателей является их способность перемещаться на </w:t>
      </w:r>
      <w:r>
        <w:rPr>
          <w:sz w:val="28"/>
          <w:szCs w:val="28"/>
        </w:rPr>
        <w:t xml:space="preserve">точно заданный </w:t>
      </w:r>
      <w:r w:rsidRPr="003E0BF8">
        <w:rPr>
          <w:sz w:val="28"/>
          <w:szCs w:val="28"/>
        </w:rPr>
        <w:t xml:space="preserve">угол </w:t>
      </w:r>
      <w:r w:rsidR="00C7425A">
        <w:rPr>
          <w:sz w:val="28"/>
          <w:szCs w:val="28"/>
        </w:rPr>
        <w:t>(</w:t>
      </w:r>
      <w:r w:rsidRPr="003E0BF8">
        <w:rPr>
          <w:sz w:val="28"/>
          <w:szCs w:val="28"/>
        </w:rPr>
        <w:t>или шаг</w:t>
      </w:r>
      <w:r w:rsidR="00C7425A">
        <w:rPr>
          <w:sz w:val="28"/>
          <w:szCs w:val="28"/>
        </w:rPr>
        <w:t>)</w:t>
      </w:r>
      <w:r w:rsidRPr="003E0BF8">
        <w:rPr>
          <w:sz w:val="28"/>
          <w:szCs w:val="28"/>
        </w:rPr>
        <w:t>, что делает их идеальным выбором для применения в проектах, где требуется точное управление.</w:t>
      </w:r>
    </w:p>
    <w:p w14:paraId="48E048E2" w14:textId="516F6E0E" w:rsidR="00C67596" w:rsidRDefault="003E0BF8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3E0BF8">
        <w:rPr>
          <w:sz w:val="28"/>
          <w:szCs w:val="28"/>
        </w:rPr>
        <w:t>Устройство и принцип работы шаговых двигателей основаны на использовании электромагнитов для создания вращающего момента. Шаговый двигатель состоит из ротора (обычно имеющего перечень зубцов или зубчатый диск) и набора статорных обмоток, которые контролируются в определенной последовательности для достижения вращения. Эта последовательность подается с помощью электрических импульсов, изменяющих состояние электромагнитов в статоре. Путем изменения последовательности подачи электрических сигналов можно точно контролировать угол вращения или перемещения шагового двигателя.</w:t>
      </w:r>
      <w:r w:rsidR="009E355F">
        <w:rPr>
          <w:sz w:val="28"/>
          <w:szCs w:val="28"/>
        </w:rPr>
        <w:t xml:space="preserve"> </w:t>
      </w:r>
    </w:p>
    <w:p w14:paraId="10B01450" w14:textId="77777777" w:rsidR="009453C9" w:rsidRDefault="003E0BF8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связи со своей универсальностью шаговые двигатели бывают самых разных форм и размеров. На рассмотрение взяты две наиболее популярные модели, используемые в любительских проектах</w:t>
      </w:r>
      <w:r w:rsidR="009453C9">
        <w:rPr>
          <w:sz w:val="28"/>
          <w:szCs w:val="28"/>
        </w:rPr>
        <w:t>.</w:t>
      </w:r>
    </w:p>
    <w:p w14:paraId="36F1E06F" w14:textId="19AC3F70" w:rsidR="009453C9" w:rsidRDefault="009453C9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пулярным вариантом мощного шагового является модель</w:t>
      </w:r>
      <w:r w:rsidRPr="009453C9">
        <w:rPr>
          <w:sz w:val="28"/>
          <w:szCs w:val="28"/>
        </w:rPr>
        <w:t xml:space="preserve"> 17HS2408</w:t>
      </w:r>
      <w:r w:rsidR="0099748F">
        <w:rPr>
          <w:sz w:val="28"/>
          <w:szCs w:val="28"/>
        </w:rPr>
        <w:t xml:space="preserve"> </w:t>
      </w:r>
      <w:r w:rsidR="0099748F" w:rsidRPr="0099748F">
        <w:rPr>
          <w:sz w:val="28"/>
          <w:szCs w:val="28"/>
        </w:rPr>
        <w:t>[9]</w:t>
      </w:r>
      <w:r>
        <w:rPr>
          <w:sz w:val="28"/>
          <w:szCs w:val="28"/>
        </w:rPr>
        <w:t>, внешний вид которого представлен на рисунке 1.7.</w:t>
      </w:r>
    </w:p>
    <w:p w14:paraId="056ECB0B" w14:textId="06702464" w:rsidR="009453C9" w:rsidRDefault="009453C9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730B712" w14:textId="77D6919A" w:rsidR="009453C9" w:rsidRDefault="009453C9" w:rsidP="009453C9">
      <w:pPr>
        <w:pStyle w:val="Standard"/>
        <w:contextualSpacing/>
        <w:jc w:val="center"/>
        <w:rPr>
          <w:sz w:val="28"/>
          <w:szCs w:val="28"/>
        </w:rPr>
      </w:pPr>
      <w:r w:rsidRPr="009453C9">
        <w:rPr>
          <w:noProof/>
          <w:sz w:val="28"/>
          <w:szCs w:val="28"/>
        </w:rPr>
        <w:lastRenderedPageBreak/>
        <w:drawing>
          <wp:inline distT="0" distB="0" distL="0" distR="0" wp14:anchorId="69AA81BC" wp14:editId="03BBF518">
            <wp:extent cx="2354579" cy="1487103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2179" b="11863"/>
                    <a:stretch/>
                  </pic:blipFill>
                  <pic:spPr bwMode="auto">
                    <a:xfrm>
                      <a:off x="0" y="0"/>
                      <a:ext cx="2369443" cy="1496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9CCB2F" w14:textId="7087D543" w:rsidR="009453C9" w:rsidRDefault="009453C9" w:rsidP="009453C9">
      <w:pPr>
        <w:pStyle w:val="Standard"/>
        <w:contextualSpacing/>
        <w:jc w:val="center"/>
        <w:rPr>
          <w:sz w:val="28"/>
          <w:szCs w:val="28"/>
        </w:rPr>
      </w:pPr>
    </w:p>
    <w:p w14:paraId="260D5285" w14:textId="61E85C3B" w:rsidR="009453C9" w:rsidRDefault="009453C9" w:rsidP="009453C9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7 – Шаговый электродвигатель </w:t>
      </w:r>
      <w:r w:rsidRPr="009453C9">
        <w:rPr>
          <w:sz w:val="28"/>
          <w:szCs w:val="28"/>
        </w:rPr>
        <w:t>17HS2408</w:t>
      </w:r>
    </w:p>
    <w:p w14:paraId="29D09C12" w14:textId="77777777" w:rsidR="009453C9" w:rsidRDefault="009453C9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6719D01D" w14:textId="74995033" w:rsidR="009453C9" w:rsidRDefault="009453C9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9453C9">
        <w:rPr>
          <w:sz w:val="28"/>
          <w:szCs w:val="28"/>
        </w:rPr>
        <w:t>17HS2408</w:t>
      </w:r>
      <w:r>
        <w:rPr>
          <w:sz w:val="28"/>
          <w:szCs w:val="28"/>
        </w:rPr>
        <w:t xml:space="preserve"> имеет</w:t>
      </w:r>
      <w:r w:rsidRPr="009453C9">
        <w:rPr>
          <w:sz w:val="28"/>
          <w:szCs w:val="28"/>
        </w:rPr>
        <w:t xml:space="preserve"> типоразмер Nema17</w:t>
      </w:r>
      <w:r>
        <w:rPr>
          <w:sz w:val="28"/>
          <w:szCs w:val="28"/>
        </w:rPr>
        <w:t xml:space="preserve"> и относится к шаговым двигателям</w:t>
      </w:r>
      <w:r w:rsidRPr="009453C9">
        <w:rPr>
          <w:sz w:val="28"/>
          <w:szCs w:val="28"/>
        </w:rPr>
        <w:t xml:space="preserve"> с высоким крутящим моментом. </w:t>
      </w:r>
      <w:r w:rsidR="00A84FE4" w:rsidRPr="00A84FE4">
        <w:rPr>
          <w:sz w:val="28"/>
          <w:szCs w:val="28"/>
        </w:rPr>
        <w:t xml:space="preserve">Основное назначение </w:t>
      </w:r>
      <w:r w:rsidR="00A84FE4">
        <w:rPr>
          <w:sz w:val="28"/>
          <w:szCs w:val="28"/>
        </w:rPr>
        <w:t>–</w:t>
      </w:r>
      <w:r w:rsidR="00A84FE4" w:rsidRPr="00A84FE4">
        <w:rPr>
          <w:sz w:val="28"/>
          <w:szCs w:val="28"/>
        </w:rPr>
        <w:t xml:space="preserve"> привод небольших станков</w:t>
      </w:r>
      <w:r w:rsidR="00A84FE4">
        <w:rPr>
          <w:sz w:val="28"/>
          <w:szCs w:val="28"/>
        </w:rPr>
        <w:t xml:space="preserve"> (в том числе ЧПУ)</w:t>
      </w:r>
      <w:r w:rsidR="00A84FE4" w:rsidRPr="00A84FE4">
        <w:rPr>
          <w:sz w:val="28"/>
          <w:szCs w:val="28"/>
        </w:rPr>
        <w:t>, 3D-принтеров</w:t>
      </w:r>
      <w:r w:rsidR="00A84FE4">
        <w:rPr>
          <w:sz w:val="28"/>
          <w:szCs w:val="28"/>
        </w:rPr>
        <w:t xml:space="preserve"> и</w:t>
      </w:r>
      <w:r w:rsidR="00A84FE4" w:rsidRPr="00A84FE4">
        <w:rPr>
          <w:sz w:val="28"/>
          <w:szCs w:val="28"/>
        </w:rPr>
        <w:t xml:space="preserve"> плоттеров</w:t>
      </w:r>
      <w:r w:rsidR="00A84FE4">
        <w:rPr>
          <w:sz w:val="28"/>
          <w:szCs w:val="28"/>
        </w:rPr>
        <w:t>.</w:t>
      </w:r>
    </w:p>
    <w:p w14:paraId="07A76525" w14:textId="77777777" w:rsidR="00A84FE4" w:rsidRDefault="00A84FE4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амым популярным компактным вариантом является шаговый двигатель </w:t>
      </w:r>
      <w:r w:rsidRPr="00A84FE4">
        <w:rPr>
          <w:sz w:val="28"/>
          <w:szCs w:val="28"/>
        </w:rPr>
        <w:t>28BYJ-48</w:t>
      </w:r>
      <w:r>
        <w:rPr>
          <w:sz w:val="28"/>
          <w:szCs w:val="28"/>
        </w:rPr>
        <w:t xml:space="preserve"> </w:t>
      </w:r>
      <w:r w:rsidRPr="00A84FE4">
        <w:rPr>
          <w:sz w:val="28"/>
          <w:szCs w:val="28"/>
        </w:rPr>
        <w:t>[10] (</w:t>
      </w:r>
      <w:r>
        <w:rPr>
          <w:sz w:val="28"/>
          <w:szCs w:val="28"/>
        </w:rPr>
        <w:t>см. рисунок 1.8</w:t>
      </w:r>
      <w:r w:rsidRPr="00A84FE4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1BC41C5C" w14:textId="77777777" w:rsidR="00A84FE4" w:rsidRDefault="00A84FE4" w:rsidP="00A84FE4">
      <w:pPr>
        <w:pStyle w:val="Standard"/>
        <w:contextualSpacing/>
        <w:jc w:val="center"/>
        <w:rPr>
          <w:sz w:val="28"/>
          <w:szCs w:val="28"/>
        </w:rPr>
      </w:pPr>
    </w:p>
    <w:p w14:paraId="38A6A0E0" w14:textId="3717F1CE" w:rsidR="00A84FE4" w:rsidRDefault="00A84FE4" w:rsidP="00A84FE4">
      <w:pPr>
        <w:pStyle w:val="Standard"/>
        <w:contextualSpacing/>
        <w:jc w:val="center"/>
        <w:rPr>
          <w:sz w:val="28"/>
          <w:szCs w:val="28"/>
        </w:rPr>
      </w:pPr>
      <w:r w:rsidRPr="00A84FE4">
        <w:rPr>
          <w:noProof/>
          <w:sz w:val="28"/>
          <w:szCs w:val="28"/>
        </w:rPr>
        <w:drawing>
          <wp:inline distT="0" distB="0" distL="0" distR="0" wp14:anchorId="42E83284" wp14:editId="0288E7D8">
            <wp:extent cx="2068361" cy="1631708"/>
            <wp:effectExtent l="0" t="0" r="825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85251" cy="164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2CEF2" w14:textId="76F50052" w:rsidR="00A84FE4" w:rsidRDefault="00A84FE4" w:rsidP="00A84FE4">
      <w:pPr>
        <w:pStyle w:val="Standard"/>
        <w:contextualSpacing/>
        <w:jc w:val="center"/>
        <w:rPr>
          <w:sz w:val="28"/>
          <w:szCs w:val="28"/>
        </w:rPr>
      </w:pPr>
    </w:p>
    <w:p w14:paraId="36E968AB" w14:textId="72B2AA8C" w:rsidR="00A84FE4" w:rsidRDefault="00A84FE4" w:rsidP="00A84FE4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7 – Шаговый электродвигатель </w:t>
      </w:r>
      <w:r w:rsidRPr="00A84FE4">
        <w:rPr>
          <w:sz w:val="28"/>
          <w:szCs w:val="28"/>
        </w:rPr>
        <w:t>28BYJ-48</w:t>
      </w:r>
    </w:p>
    <w:p w14:paraId="301A4A71" w14:textId="6DD9024B" w:rsidR="00A84FE4" w:rsidRDefault="00A84FE4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939EDC9" w14:textId="0DF3E8B4" w:rsidR="009E355F" w:rsidRDefault="009E355F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Для управления шаговым двигателем 28BYJ</w:t>
      </w:r>
      <w:r w:rsidR="00F03D52">
        <w:rPr>
          <w:sz w:val="28"/>
          <w:szCs w:val="28"/>
        </w:rPr>
        <w:t>-</w:t>
      </w:r>
      <w:r w:rsidRPr="009E355F">
        <w:rPr>
          <w:sz w:val="28"/>
          <w:szCs w:val="28"/>
        </w:rPr>
        <w:t>48 используют один из двух режимов подключения</w:t>
      </w:r>
      <w:r>
        <w:rPr>
          <w:sz w:val="28"/>
          <w:szCs w:val="28"/>
        </w:rPr>
        <w:t>, использующих ранее описанный принцип</w:t>
      </w:r>
      <w:r w:rsidRPr="009E355F">
        <w:rPr>
          <w:sz w:val="28"/>
          <w:szCs w:val="28"/>
        </w:rPr>
        <w:t>:</w:t>
      </w:r>
    </w:p>
    <w:p w14:paraId="7801FA24" w14:textId="0B40A7AF" w:rsidR="009E355F" w:rsidRPr="009E355F" w:rsidRDefault="009E355F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proofErr w:type="spellStart"/>
      <w:r w:rsidRPr="009E355F">
        <w:rPr>
          <w:sz w:val="28"/>
          <w:szCs w:val="28"/>
        </w:rPr>
        <w:t>полношаговый</w:t>
      </w:r>
      <w:proofErr w:type="spellEnd"/>
      <w:r w:rsidRPr="009E355F">
        <w:rPr>
          <w:sz w:val="28"/>
          <w:szCs w:val="28"/>
        </w:rPr>
        <w:t xml:space="preserve"> режим – 4 ступени импульсов на 1 шаг;</w:t>
      </w:r>
    </w:p>
    <w:p w14:paraId="0BC40010" w14:textId="402A22D2" w:rsidR="009E355F" w:rsidRDefault="009E355F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E355F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proofErr w:type="spellStart"/>
      <w:r w:rsidRPr="009E355F">
        <w:rPr>
          <w:sz w:val="28"/>
          <w:szCs w:val="28"/>
        </w:rPr>
        <w:t>полушаговый</w:t>
      </w:r>
      <w:proofErr w:type="spellEnd"/>
      <w:r w:rsidRPr="009E355F">
        <w:rPr>
          <w:sz w:val="28"/>
          <w:szCs w:val="28"/>
        </w:rPr>
        <w:t xml:space="preserve"> режим – 8 ступеней импульсов на 1 шаг.</w:t>
      </w:r>
    </w:p>
    <w:p w14:paraId="51E29552" w14:textId="7509AF8B" w:rsidR="00F03D52" w:rsidRDefault="00F03D52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изуализация второго режима представлена на рисунке 1.8.</w:t>
      </w:r>
    </w:p>
    <w:p w14:paraId="6DAB3749" w14:textId="77777777" w:rsidR="00F03D52" w:rsidRDefault="00F03D52" w:rsidP="003E0BF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2B86A0BE" w14:textId="32F73286" w:rsidR="009E355F" w:rsidRPr="009E355F" w:rsidRDefault="00F03D52" w:rsidP="00F03D52">
      <w:pPr>
        <w:pStyle w:val="Standard"/>
        <w:contextualSpacing/>
        <w:jc w:val="both"/>
        <w:rPr>
          <w:sz w:val="28"/>
          <w:szCs w:val="28"/>
        </w:rPr>
      </w:pPr>
      <w:r w:rsidRPr="00F03D52">
        <w:rPr>
          <w:noProof/>
          <w:sz w:val="28"/>
          <w:szCs w:val="28"/>
        </w:rPr>
        <w:drawing>
          <wp:inline distT="0" distB="0" distL="0" distR="0" wp14:anchorId="5059FDC5" wp14:editId="06937F8D">
            <wp:extent cx="5939790" cy="1551305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DD0FF" w14:textId="74703A81" w:rsidR="002563F3" w:rsidRDefault="002563F3" w:rsidP="00F03D52">
      <w:pPr>
        <w:pStyle w:val="Standard"/>
        <w:contextualSpacing/>
        <w:jc w:val="both"/>
        <w:rPr>
          <w:sz w:val="28"/>
          <w:szCs w:val="28"/>
        </w:rPr>
      </w:pPr>
    </w:p>
    <w:p w14:paraId="0EC6D030" w14:textId="3787EDD7" w:rsidR="00F03D52" w:rsidRDefault="00F03D52" w:rsidP="00F03D52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8 – Визуализация второго режима работы </w:t>
      </w:r>
      <w:r w:rsidRPr="00A84FE4">
        <w:rPr>
          <w:sz w:val="28"/>
          <w:szCs w:val="28"/>
        </w:rPr>
        <w:t>28BYJ-48</w:t>
      </w:r>
    </w:p>
    <w:p w14:paraId="108160DA" w14:textId="00F076FC" w:rsidR="00F03D52" w:rsidRDefault="00F03D52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077F33D2" w14:textId="1C7A876A" w:rsidR="00F03D52" w:rsidRPr="00CD1D1D" w:rsidRDefault="00F03D52" w:rsidP="00F03D5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Характеристики </w:t>
      </w:r>
      <w:proofErr w:type="gramStart"/>
      <w:r>
        <w:rPr>
          <w:sz w:val="28"/>
          <w:szCs w:val="28"/>
        </w:rPr>
        <w:t>двух</w:t>
      </w:r>
      <w:r w:rsidR="007E7C1A" w:rsidRPr="007E7C1A">
        <w:rPr>
          <w:sz w:val="28"/>
          <w:szCs w:val="28"/>
        </w:rPr>
        <w:t xml:space="preserve"> </w:t>
      </w:r>
      <w:r>
        <w:rPr>
          <w:sz w:val="28"/>
          <w:szCs w:val="28"/>
        </w:rPr>
        <w:t>шаговых</w:t>
      </w:r>
      <w:proofErr w:type="gramEnd"/>
      <w:r>
        <w:rPr>
          <w:sz w:val="28"/>
          <w:szCs w:val="28"/>
        </w:rPr>
        <w:t xml:space="preserve"> электродвигателей представлены в таблице 1.3.</w:t>
      </w:r>
    </w:p>
    <w:p w14:paraId="0A70769F" w14:textId="77777777" w:rsidR="00F03D52" w:rsidRDefault="00F03D52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046E5721" w14:textId="3AB9E27C" w:rsidR="00F03D52" w:rsidRPr="00F56D58" w:rsidRDefault="00F03D52" w:rsidP="00F03D52">
      <w:pPr>
        <w:pStyle w:val="af8"/>
        <w:rPr>
          <w:iCs/>
        </w:rPr>
      </w:pPr>
      <w:r w:rsidRPr="00F56D58">
        <w:rPr>
          <w:iCs/>
        </w:rPr>
        <w:t>Таблица 1.</w:t>
      </w:r>
      <w:r w:rsidR="002846B4">
        <w:rPr>
          <w:iCs/>
        </w:rPr>
        <w:t>3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рассматриваемых электродвигателей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F03D52" w:rsidRPr="004F2FAE" w14:paraId="69EB24E4" w14:textId="77777777" w:rsidTr="00F03D52">
        <w:tc>
          <w:tcPr>
            <w:tcW w:w="3114" w:type="dxa"/>
          </w:tcPr>
          <w:p w14:paraId="18113A2C" w14:textId="3D8AB130" w:rsidR="00F03D52" w:rsidRPr="0072056F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Шаговый электродвигатель</w:t>
            </w:r>
          </w:p>
        </w:tc>
        <w:tc>
          <w:tcPr>
            <w:tcW w:w="3115" w:type="dxa"/>
          </w:tcPr>
          <w:p w14:paraId="67F171C3" w14:textId="08C1E9CF" w:rsidR="00F03D52" w:rsidRPr="00CD1D1D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453C9">
              <w:rPr>
                <w:sz w:val="28"/>
                <w:szCs w:val="28"/>
              </w:rPr>
              <w:t>17HS2408</w:t>
            </w:r>
          </w:p>
        </w:tc>
        <w:tc>
          <w:tcPr>
            <w:tcW w:w="3115" w:type="dxa"/>
          </w:tcPr>
          <w:p w14:paraId="34A6467E" w14:textId="798BB7CA" w:rsidR="00F03D52" w:rsidRPr="0072056F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E355F">
              <w:rPr>
                <w:sz w:val="28"/>
                <w:szCs w:val="28"/>
              </w:rPr>
              <w:t>28BYJ</w:t>
            </w:r>
            <w:r>
              <w:rPr>
                <w:sz w:val="28"/>
                <w:szCs w:val="28"/>
              </w:rPr>
              <w:t>-</w:t>
            </w:r>
            <w:r w:rsidRPr="009E355F">
              <w:rPr>
                <w:sz w:val="28"/>
                <w:szCs w:val="28"/>
              </w:rPr>
              <w:t>48</w:t>
            </w:r>
          </w:p>
        </w:tc>
      </w:tr>
      <w:tr w:rsidR="00F03D52" w:rsidRPr="004F2FAE" w14:paraId="4FA0325E" w14:textId="77777777" w:rsidTr="00F03D52">
        <w:tc>
          <w:tcPr>
            <w:tcW w:w="3114" w:type="dxa"/>
          </w:tcPr>
          <w:p w14:paraId="7CF325DA" w14:textId="449DA126" w:rsidR="00F03D52" w:rsidRPr="0072056F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пряжение питания, В</w:t>
            </w:r>
          </w:p>
        </w:tc>
        <w:tc>
          <w:tcPr>
            <w:tcW w:w="3115" w:type="dxa"/>
          </w:tcPr>
          <w:p w14:paraId="17001309" w14:textId="392A0DA1" w:rsidR="00F03D52" w:rsidRPr="0072056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.8</w:t>
            </w:r>
          </w:p>
        </w:tc>
        <w:tc>
          <w:tcPr>
            <w:tcW w:w="3115" w:type="dxa"/>
          </w:tcPr>
          <w:p w14:paraId="78E6F70A" w14:textId="04A55D56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 или 12</w:t>
            </w:r>
          </w:p>
        </w:tc>
      </w:tr>
      <w:tr w:rsidR="00F03D52" w:rsidRPr="004F2FAE" w14:paraId="092A011F" w14:textId="77777777" w:rsidTr="00F03D52">
        <w:tc>
          <w:tcPr>
            <w:tcW w:w="3114" w:type="dxa"/>
          </w:tcPr>
          <w:p w14:paraId="4FB9242D" w14:textId="3325F1F2" w:rsidR="00F03D52" w:rsidRPr="0072056F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аксимальный потребляемый ток, </w:t>
            </w:r>
            <w:r w:rsidR="00A1369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</w:t>
            </w:r>
          </w:p>
        </w:tc>
        <w:tc>
          <w:tcPr>
            <w:tcW w:w="3115" w:type="dxa"/>
          </w:tcPr>
          <w:p w14:paraId="0CADBEFF" w14:textId="3050929A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0</w:t>
            </w:r>
          </w:p>
        </w:tc>
        <w:tc>
          <w:tcPr>
            <w:tcW w:w="3115" w:type="dxa"/>
          </w:tcPr>
          <w:p w14:paraId="0084FEA7" w14:textId="575DB955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20</w:t>
            </w:r>
          </w:p>
        </w:tc>
      </w:tr>
      <w:tr w:rsidR="00F03D52" w:rsidRPr="004F2FAE" w14:paraId="0630BE09" w14:textId="77777777" w:rsidTr="00F03D52">
        <w:tc>
          <w:tcPr>
            <w:tcW w:w="3114" w:type="dxa"/>
          </w:tcPr>
          <w:p w14:paraId="2B79BB6F" w14:textId="711E6403" w:rsidR="00F03D52" w:rsidRPr="0072056F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Число фаз</w:t>
            </w:r>
          </w:p>
        </w:tc>
        <w:tc>
          <w:tcPr>
            <w:tcW w:w="3115" w:type="dxa"/>
          </w:tcPr>
          <w:p w14:paraId="78186700" w14:textId="419BDC21" w:rsidR="00F03D52" w:rsidRPr="0072056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5B34731B" w14:textId="56FA58D3" w:rsidR="00F03D52" w:rsidRPr="0072056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</w:tr>
      <w:tr w:rsidR="00F03D52" w:rsidRPr="004F2FAE" w14:paraId="3D0B39D4" w14:textId="77777777" w:rsidTr="00F03D52">
        <w:tc>
          <w:tcPr>
            <w:tcW w:w="3114" w:type="dxa"/>
          </w:tcPr>
          <w:p w14:paraId="16F70FFA" w14:textId="1DC60CB8" w:rsidR="00F03D52" w:rsidRPr="00C02F01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03D5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личество шагов ротора</w:t>
            </w:r>
          </w:p>
        </w:tc>
        <w:tc>
          <w:tcPr>
            <w:tcW w:w="3115" w:type="dxa"/>
          </w:tcPr>
          <w:p w14:paraId="1F2C9FD9" w14:textId="7C86ACF3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</w:t>
            </w:r>
          </w:p>
        </w:tc>
        <w:tc>
          <w:tcPr>
            <w:tcW w:w="3115" w:type="dxa"/>
          </w:tcPr>
          <w:p w14:paraId="0DFCF9E3" w14:textId="5A0E7E66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4</w:t>
            </w:r>
          </w:p>
        </w:tc>
      </w:tr>
      <w:tr w:rsidR="00F03D52" w:rsidRPr="00A331EB" w14:paraId="183C89CB" w14:textId="77777777" w:rsidTr="00F03D52">
        <w:trPr>
          <w:trHeight w:val="90"/>
        </w:trPr>
        <w:tc>
          <w:tcPr>
            <w:tcW w:w="3114" w:type="dxa"/>
          </w:tcPr>
          <w:p w14:paraId="72B654FA" w14:textId="63960B26" w:rsidR="00F03D52" w:rsidRPr="00C02F01" w:rsidRDefault="00F03D52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03D5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рутящий момент</w:t>
            </w:r>
            <w:r w:rsidR="00A1369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="00A1369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г</w:t>
            </w:r>
            <w:r w:rsidR="00A1369F" w:rsidRPr="00C02F0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∙</w:t>
            </w:r>
            <w:r w:rsidR="00A1369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м</w:t>
            </w:r>
            <w:proofErr w:type="spellEnd"/>
          </w:p>
        </w:tc>
        <w:tc>
          <w:tcPr>
            <w:tcW w:w="3115" w:type="dxa"/>
          </w:tcPr>
          <w:p w14:paraId="57E6E84A" w14:textId="6AE7CF0A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,2</w:t>
            </w:r>
          </w:p>
        </w:tc>
        <w:tc>
          <w:tcPr>
            <w:tcW w:w="3115" w:type="dxa"/>
          </w:tcPr>
          <w:p w14:paraId="506A4742" w14:textId="3731B2E0" w:rsidR="00F03D52" w:rsidRPr="00A1369F" w:rsidRDefault="00A1369F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,45</w:t>
            </w:r>
          </w:p>
        </w:tc>
      </w:tr>
    </w:tbl>
    <w:p w14:paraId="6EC8DAA4" w14:textId="77777777" w:rsidR="00F03D52" w:rsidRDefault="00F03D52" w:rsidP="00C67596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37566ED" w14:textId="6D513AB6" w:rsidR="00C67596" w:rsidRPr="00530DCF" w:rsidRDefault="00C67596" w:rsidP="00C67596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4" w:name="_Toc166632199"/>
      <w:r w:rsidRPr="00F03D52">
        <w:rPr>
          <w:b/>
          <w:bCs/>
          <w:szCs w:val="28"/>
        </w:rPr>
        <w:t>1.3.4 Датчик</w:t>
      </w:r>
      <w:r w:rsidR="002563F3" w:rsidRPr="00F03D52">
        <w:rPr>
          <w:b/>
          <w:bCs/>
          <w:szCs w:val="28"/>
        </w:rPr>
        <w:t>и</w:t>
      </w:r>
      <w:r w:rsidRPr="00F03D52">
        <w:rPr>
          <w:b/>
          <w:bCs/>
          <w:szCs w:val="28"/>
        </w:rPr>
        <w:t xml:space="preserve"> положения</w:t>
      </w:r>
      <w:bookmarkEnd w:id="14"/>
    </w:p>
    <w:p w14:paraId="39FA67D1" w14:textId="77777777" w:rsidR="00C67596" w:rsidRDefault="00C67596" w:rsidP="00C67596">
      <w:pPr>
        <w:pStyle w:val="Standard"/>
        <w:ind w:firstLine="709"/>
        <w:rPr>
          <w:sz w:val="28"/>
          <w:szCs w:val="28"/>
        </w:rPr>
      </w:pPr>
    </w:p>
    <w:p w14:paraId="656C6823" w14:textId="70243909" w:rsidR="00A1369F" w:rsidRPr="00A1369F" w:rsidRDefault="00A1369F" w:rsidP="00A1369F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проекте датчики положения необходимы для контроля положения </w:t>
      </w:r>
      <w:r w:rsidR="0054515E">
        <w:rPr>
          <w:sz w:val="28"/>
          <w:szCs w:val="28"/>
        </w:rPr>
        <w:t>камеры</w:t>
      </w:r>
      <w:r>
        <w:rPr>
          <w:sz w:val="28"/>
          <w:szCs w:val="28"/>
        </w:rPr>
        <w:t xml:space="preserve"> в пространстве. Контролировать поворот относительно </w:t>
      </w:r>
      <w:r w:rsidR="0054515E">
        <w:rPr>
          <w:sz w:val="28"/>
          <w:szCs w:val="28"/>
        </w:rPr>
        <w:t xml:space="preserve">вертикальной </w:t>
      </w:r>
      <w:r>
        <w:rPr>
          <w:sz w:val="28"/>
          <w:szCs w:val="28"/>
        </w:rPr>
        <w:t>оси</w:t>
      </w:r>
      <w:r w:rsidRPr="0054515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</w:t>
      </w:r>
      <w:r w:rsidR="0054515E">
        <w:rPr>
          <w:sz w:val="28"/>
          <w:szCs w:val="28"/>
        </w:rPr>
        <w:t xml:space="preserve">для предотвращения запутывания проводов вокруг стойки. Что касаемо поворота относительно горизонтальной оси, кроме обозначенной выше возникает еще более значимая проблема. Для управления сферической съемкой категорически необходимо, чтобы в начальное положение камеры было строго задано.     </w:t>
      </w:r>
    </w:p>
    <w:p w14:paraId="1D50900D" w14:textId="45FCB37C" w:rsidR="008943E7" w:rsidRDefault="00193F9D" w:rsidP="008943E7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амым очевидным и первым приходящим на ум является</w:t>
      </w:r>
      <w:r w:rsidR="0099748F">
        <w:rPr>
          <w:sz w:val="28"/>
          <w:szCs w:val="28"/>
        </w:rPr>
        <w:t xml:space="preserve"> такой</w:t>
      </w:r>
      <w:r w:rsidR="008943E7">
        <w:rPr>
          <w:sz w:val="28"/>
          <w:szCs w:val="28"/>
        </w:rPr>
        <w:t xml:space="preserve"> распространённый</w:t>
      </w:r>
      <w:r w:rsidR="0099748F">
        <w:rPr>
          <w:sz w:val="28"/>
          <w:szCs w:val="28"/>
        </w:rPr>
        <w:t xml:space="preserve"> датчик</w:t>
      </w:r>
      <w:r w:rsidR="008943E7">
        <w:rPr>
          <w:sz w:val="28"/>
          <w:szCs w:val="28"/>
        </w:rPr>
        <w:t xml:space="preserve"> </w:t>
      </w:r>
      <w:r w:rsidR="002846B4">
        <w:rPr>
          <w:sz w:val="28"/>
          <w:szCs w:val="28"/>
        </w:rPr>
        <w:t>пространства</w:t>
      </w:r>
      <w:r w:rsidR="0099748F">
        <w:rPr>
          <w:sz w:val="28"/>
          <w:szCs w:val="28"/>
        </w:rPr>
        <w:t>, как</w:t>
      </w:r>
      <w:r>
        <w:rPr>
          <w:sz w:val="28"/>
          <w:szCs w:val="28"/>
        </w:rPr>
        <w:t xml:space="preserve"> гироскоп</w:t>
      </w:r>
      <w:r w:rsidR="008943E7">
        <w:rPr>
          <w:sz w:val="28"/>
          <w:szCs w:val="28"/>
        </w:rPr>
        <w:t>-</w:t>
      </w:r>
      <w:r>
        <w:rPr>
          <w:sz w:val="28"/>
          <w:szCs w:val="28"/>
        </w:rPr>
        <w:t>акселерометр</w:t>
      </w:r>
      <w:r w:rsidR="0099748F">
        <w:rPr>
          <w:sz w:val="28"/>
          <w:szCs w:val="28"/>
        </w:rPr>
        <w:t>.</w:t>
      </w:r>
      <w:r w:rsidR="008943E7">
        <w:rPr>
          <w:sz w:val="28"/>
          <w:szCs w:val="28"/>
        </w:rPr>
        <w:t xml:space="preserve"> </w:t>
      </w:r>
      <w:r w:rsidR="008943E7" w:rsidRPr="008943E7">
        <w:rPr>
          <w:sz w:val="28"/>
          <w:szCs w:val="28"/>
        </w:rPr>
        <w:t>Гироскоп используется для измерения линейных ускорений, а акселерометр – угловых скоростей. Совместное использование акселерометра и гироскопа позволяет определить движение тела в трехмерном пространстве.</w:t>
      </w:r>
      <w:r w:rsidR="008943E7">
        <w:rPr>
          <w:sz w:val="28"/>
          <w:szCs w:val="28"/>
        </w:rPr>
        <w:t xml:space="preserve">  </w:t>
      </w:r>
      <w:r w:rsidR="002846B4">
        <w:rPr>
          <w:sz w:val="28"/>
          <w:szCs w:val="28"/>
        </w:rPr>
        <w:t>Одним из самых популярных представлений является м</w:t>
      </w:r>
      <w:r w:rsidR="002846B4" w:rsidRPr="002846B4">
        <w:rPr>
          <w:sz w:val="28"/>
          <w:szCs w:val="28"/>
        </w:rPr>
        <w:t>одуль GY-521 построен на базе микросхемы MPU6050</w:t>
      </w:r>
      <w:r w:rsidR="002846B4">
        <w:rPr>
          <w:sz w:val="28"/>
          <w:szCs w:val="28"/>
        </w:rPr>
        <w:t xml:space="preserve"> </w:t>
      </w:r>
      <w:r w:rsidR="002846B4" w:rsidRPr="002846B4">
        <w:rPr>
          <w:sz w:val="28"/>
          <w:szCs w:val="28"/>
        </w:rPr>
        <w:t>[11]</w:t>
      </w:r>
      <w:r w:rsidR="002846B4">
        <w:rPr>
          <w:sz w:val="28"/>
          <w:szCs w:val="28"/>
        </w:rPr>
        <w:t xml:space="preserve">, представленный на рисунке 1.8. </w:t>
      </w:r>
    </w:p>
    <w:p w14:paraId="0A7E8421" w14:textId="329F8A08" w:rsidR="002846B4" w:rsidRDefault="002846B4" w:rsidP="008943E7">
      <w:pPr>
        <w:pStyle w:val="Standard"/>
        <w:ind w:firstLine="709"/>
        <w:jc w:val="both"/>
        <w:rPr>
          <w:sz w:val="28"/>
          <w:szCs w:val="28"/>
        </w:rPr>
      </w:pPr>
    </w:p>
    <w:p w14:paraId="2D7F168B" w14:textId="73F8BD22" w:rsidR="002846B4" w:rsidRDefault="002846B4" w:rsidP="002846B4">
      <w:pPr>
        <w:pStyle w:val="Standard"/>
        <w:jc w:val="center"/>
        <w:rPr>
          <w:sz w:val="28"/>
          <w:szCs w:val="28"/>
        </w:rPr>
      </w:pPr>
      <w:r w:rsidRPr="002846B4">
        <w:rPr>
          <w:noProof/>
          <w:sz w:val="28"/>
          <w:szCs w:val="28"/>
        </w:rPr>
        <w:drawing>
          <wp:inline distT="0" distB="0" distL="0" distR="0" wp14:anchorId="24FF9132" wp14:editId="4A1DCAC5">
            <wp:extent cx="2607532" cy="1769240"/>
            <wp:effectExtent l="0" t="0" r="254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27681" cy="1782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CABD4" w14:textId="77777777" w:rsidR="002846B4" w:rsidRDefault="002846B4" w:rsidP="002846B4">
      <w:pPr>
        <w:pStyle w:val="Standard"/>
        <w:jc w:val="center"/>
        <w:rPr>
          <w:sz w:val="28"/>
          <w:szCs w:val="28"/>
        </w:rPr>
      </w:pPr>
    </w:p>
    <w:p w14:paraId="5FEED1ED" w14:textId="514370C5" w:rsidR="002846B4" w:rsidRDefault="002846B4" w:rsidP="002846B4">
      <w:pPr>
        <w:pStyle w:val="Standard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Pr="002846B4">
        <w:rPr>
          <w:sz w:val="28"/>
          <w:szCs w:val="28"/>
        </w:rPr>
        <w:t>9</w:t>
      </w:r>
      <w:r>
        <w:rPr>
          <w:sz w:val="28"/>
          <w:szCs w:val="28"/>
        </w:rPr>
        <w:t xml:space="preserve"> – М</w:t>
      </w:r>
      <w:r w:rsidRPr="002846B4">
        <w:rPr>
          <w:sz w:val="28"/>
          <w:szCs w:val="28"/>
        </w:rPr>
        <w:t>икросхем</w:t>
      </w:r>
      <w:r>
        <w:rPr>
          <w:sz w:val="28"/>
          <w:szCs w:val="28"/>
        </w:rPr>
        <w:t>а</w:t>
      </w:r>
      <w:r w:rsidRPr="002846B4">
        <w:rPr>
          <w:sz w:val="28"/>
          <w:szCs w:val="28"/>
        </w:rPr>
        <w:t xml:space="preserve"> MPU6050</w:t>
      </w:r>
    </w:p>
    <w:p w14:paraId="6CDCA927" w14:textId="29E6CCE6" w:rsidR="002846B4" w:rsidRDefault="002846B4" w:rsidP="008943E7">
      <w:pPr>
        <w:pStyle w:val="Standard"/>
        <w:ind w:firstLine="709"/>
        <w:jc w:val="both"/>
        <w:rPr>
          <w:sz w:val="28"/>
          <w:szCs w:val="28"/>
        </w:rPr>
      </w:pPr>
    </w:p>
    <w:p w14:paraId="164F59EA" w14:textId="033827AB" w:rsidR="002846B4" w:rsidRDefault="002846B4" w:rsidP="008943E7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Характеристики м</w:t>
      </w:r>
      <w:r w:rsidRPr="002846B4">
        <w:rPr>
          <w:sz w:val="28"/>
          <w:szCs w:val="28"/>
        </w:rPr>
        <w:t>одул</w:t>
      </w:r>
      <w:r>
        <w:rPr>
          <w:sz w:val="28"/>
          <w:szCs w:val="28"/>
        </w:rPr>
        <w:t>я</w:t>
      </w:r>
      <w:r w:rsidRPr="002846B4">
        <w:rPr>
          <w:sz w:val="28"/>
          <w:szCs w:val="28"/>
        </w:rPr>
        <w:t xml:space="preserve"> GY-521 </w:t>
      </w:r>
      <w:r>
        <w:rPr>
          <w:sz w:val="28"/>
          <w:szCs w:val="28"/>
        </w:rPr>
        <w:t>представлены в таблице 1.4.</w:t>
      </w:r>
    </w:p>
    <w:p w14:paraId="7351B847" w14:textId="77777777" w:rsidR="002846B4" w:rsidRDefault="002846B4" w:rsidP="008943E7">
      <w:pPr>
        <w:pStyle w:val="Standard"/>
        <w:ind w:firstLine="709"/>
        <w:jc w:val="both"/>
        <w:rPr>
          <w:sz w:val="28"/>
          <w:szCs w:val="28"/>
        </w:rPr>
      </w:pPr>
    </w:p>
    <w:p w14:paraId="563A9F63" w14:textId="3A683A7C" w:rsidR="002846B4" w:rsidRPr="00F56D58" w:rsidRDefault="002846B4" w:rsidP="002846B4">
      <w:pPr>
        <w:pStyle w:val="af8"/>
        <w:ind w:hanging="709"/>
        <w:jc w:val="center"/>
        <w:rPr>
          <w:iCs/>
        </w:rPr>
      </w:pPr>
      <w:r w:rsidRPr="00F56D58">
        <w:rPr>
          <w:iCs/>
        </w:rPr>
        <w:t>Таблица 1.</w:t>
      </w:r>
      <w:r>
        <w:rPr>
          <w:iCs/>
        </w:rPr>
        <w:t xml:space="preserve">4 </w:t>
      </w:r>
      <w:r>
        <w:t>–</w:t>
      </w:r>
      <w:r>
        <w:rPr>
          <w:iCs/>
        </w:rPr>
        <w:t xml:space="preserve"> Характеристики </w:t>
      </w:r>
      <w:r>
        <w:t>м</w:t>
      </w:r>
      <w:r w:rsidRPr="002846B4">
        <w:t>одул</w:t>
      </w:r>
      <w:r>
        <w:t>я</w:t>
      </w:r>
      <w:r w:rsidRPr="002846B4">
        <w:t xml:space="preserve"> GY-521</w:t>
      </w:r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114"/>
        <w:gridCol w:w="3115"/>
      </w:tblGrid>
      <w:tr w:rsidR="002846B4" w:rsidRPr="004F2FAE" w14:paraId="7DCFEE9C" w14:textId="77777777" w:rsidTr="002846B4">
        <w:trPr>
          <w:jc w:val="center"/>
        </w:trPr>
        <w:tc>
          <w:tcPr>
            <w:tcW w:w="3114" w:type="dxa"/>
          </w:tcPr>
          <w:p w14:paraId="4A1D1BFB" w14:textId="77777777" w:rsidR="002846B4" w:rsidRPr="0072056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пряжение питания, В</w:t>
            </w:r>
          </w:p>
        </w:tc>
        <w:tc>
          <w:tcPr>
            <w:tcW w:w="3115" w:type="dxa"/>
          </w:tcPr>
          <w:p w14:paraId="59C74293" w14:textId="4404EBFC" w:rsidR="002846B4" w:rsidRPr="0072056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846B4">
              <w:rPr>
                <w:sz w:val="28"/>
                <w:szCs w:val="28"/>
              </w:rPr>
              <w:t>3,5 – 6</w:t>
            </w:r>
          </w:p>
        </w:tc>
      </w:tr>
      <w:tr w:rsidR="002846B4" w:rsidRPr="004F2FAE" w14:paraId="411E0B82" w14:textId="77777777" w:rsidTr="002846B4">
        <w:trPr>
          <w:jc w:val="center"/>
        </w:trPr>
        <w:tc>
          <w:tcPr>
            <w:tcW w:w="3114" w:type="dxa"/>
          </w:tcPr>
          <w:p w14:paraId="2D01E064" w14:textId="08262288" w:rsidR="002846B4" w:rsidRPr="0072056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ксимальный потребляемый ток, мкА</w:t>
            </w:r>
          </w:p>
        </w:tc>
        <w:tc>
          <w:tcPr>
            <w:tcW w:w="3115" w:type="dxa"/>
          </w:tcPr>
          <w:p w14:paraId="3C0A30C6" w14:textId="4D210426" w:rsidR="002846B4" w:rsidRPr="00A1369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0</w:t>
            </w:r>
          </w:p>
        </w:tc>
      </w:tr>
      <w:tr w:rsidR="002846B4" w:rsidRPr="004F2FAE" w14:paraId="22A28787" w14:textId="77777777" w:rsidTr="002846B4">
        <w:trPr>
          <w:jc w:val="center"/>
        </w:trPr>
        <w:tc>
          <w:tcPr>
            <w:tcW w:w="3114" w:type="dxa"/>
          </w:tcPr>
          <w:p w14:paraId="38AC53EB" w14:textId="28B93B9E" w:rsidR="002846B4" w:rsidRPr="002846B4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</w:t>
            </w:r>
            <w:r w:rsidRPr="002846B4">
              <w:rPr>
                <w:sz w:val="28"/>
                <w:szCs w:val="28"/>
              </w:rPr>
              <w:t>иапазон измерений</w:t>
            </w:r>
            <w:r>
              <w:rPr>
                <w:sz w:val="28"/>
                <w:szCs w:val="28"/>
              </w:rPr>
              <w:t xml:space="preserve"> а</w:t>
            </w:r>
            <w:r w:rsidRPr="002846B4">
              <w:rPr>
                <w:sz w:val="28"/>
                <w:szCs w:val="28"/>
              </w:rPr>
              <w:t>кселерометр</w:t>
            </w:r>
            <w:r>
              <w:rPr>
                <w:sz w:val="28"/>
                <w:szCs w:val="28"/>
              </w:rPr>
              <w:t xml:space="preserve">а, </w:t>
            </w:r>
            <w:r>
              <w:rPr>
                <w:sz w:val="28"/>
                <w:szCs w:val="28"/>
                <w:lang w:val="en-US"/>
              </w:rPr>
              <w:t>g</w:t>
            </w:r>
          </w:p>
        </w:tc>
        <w:tc>
          <w:tcPr>
            <w:tcW w:w="3115" w:type="dxa"/>
          </w:tcPr>
          <w:p w14:paraId="461C221B" w14:textId="5423F2A4" w:rsidR="002846B4" w:rsidRPr="0072056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846B4">
              <w:rPr>
                <w:sz w:val="28"/>
                <w:szCs w:val="28"/>
              </w:rPr>
              <w:t>±2</w:t>
            </w:r>
            <w:r>
              <w:rPr>
                <w:sz w:val="28"/>
                <w:szCs w:val="28"/>
                <w:lang w:val="en-US"/>
              </w:rPr>
              <w:t>,</w:t>
            </w:r>
            <w:r w:rsidRPr="002846B4">
              <w:rPr>
                <w:sz w:val="28"/>
                <w:szCs w:val="28"/>
              </w:rPr>
              <w:t xml:space="preserve"> ±4</w:t>
            </w:r>
            <w:r>
              <w:rPr>
                <w:sz w:val="28"/>
                <w:szCs w:val="28"/>
                <w:lang w:val="en-US"/>
              </w:rPr>
              <w:t>,</w:t>
            </w:r>
            <w:r w:rsidRPr="002846B4">
              <w:rPr>
                <w:sz w:val="28"/>
                <w:szCs w:val="28"/>
              </w:rPr>
              <w:t xml:space="preserve"> ±8</w:t>
            </w:r>
            <w:r>
              <w:rPr>
                <w:sz w:val="28"/>
                <w:szCs w:val="28"/>
                <w:lang w:val="en-US"/>
              </w:rPr>
              <w:t>,</w:t>
            </w:r>
            <w:r w:rsidRPr="002846B4">
              <w:rPr>
                <w:sz w:val="28"/>
                <w:szCs w:val="28"/>
              </w:rPr>
              <w:t xml:space="preserve"> ±16</w:t>
            </w:r>
          </w:p>
        </w:tc>
      </w:tr>
      <w:tr w:rsidR="002846B4" w:rsidRPr="004F2FAE" w14:paraId="5964F7F4" w14:textId="77777777" w:rsidTr="002846B4">
        <w:trPr>
          <w:jc w:val="center"/>
        </w:trPr>
        <w:tc>
          <w:tcPr>
            <w:tcW w:w="3114" w:type="dxa"/>
          </w:tcPr>
          <w:p w14:paraId="503618D7" w14:textId="2F7B2CD9" w:rsidR="002846B4" w:rsidRPr="00C02F01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Pr="002846B4">
              <w:rPr>
                <w:sz w:val="28"/>
                <w:szCs w:val="28"/>
              </w:rPr>
              <w:t>иапазон измерений</w:t>
            </w:r>
            <w:r>
              <w:rPr>
                <w:sz w:val="28"/>
                <w:szCs w:val="28"/>
              </w:rPr>
              <w:t xml:space="preserve"> г</w:t>
            </w:r>
            <w:r w:rsidRPr="002846B4">
              <w:rPr>
                <w:sz w:val="28"/>
                <w:szCs w:val="28"/>
              </w:rPr>
              <w:t>ироскоп</w:t>
            </w:r>
            <w:r>
              <w:rPr>
                <w:sz w:val="28"/>
                <w:szCs w:val="28"/>
              </w:rPr>
              <w:t xml:space="preserve">а, </w:t>
            </w:r>
            <w:r w:rsidRPr="002846B4">
              <w:rPr>
                <w:sz w:val="28"/>
                <w:szCs w:val="28"/>
              </w:rPr>
              <w:t>° / s</w:t>
            </w:r>
          </w:p>
        </w:tc>
        <w:tc>
          <w:tcPr>
            <w:tcW w:w="3115" w:type="dxa"/>
          </w:tcPr>
          <w:p w14:paraId="4663BEEE" w14:textId="77777777" w:rsidR="002846B4" w:rsidRPr="00A1369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</w:t>
            </w:r>
          </w:p>
        </w:tc>
      </w:tr>
      <w:tr w:rsidR="002846B4" w:rsidRPr="00A331EB" w14:paraId="3C0EAA94" w14:textId="77777777" w:rsidTr="002846B4">
        <w:trPr>
          <w:trHeight w:val="90"/>
          <w:jc w:val="center"/>
        </w:trPr>
        <w:tc>
          <w:tcPr>
            <w:tcW w:w="3114" w:type="dxa"/>
          </w:tcPr>
          <w:p w14:paraId="11892FAC" w14:textId="34B413D6" w:rsidR="002846B4" w:rsidRPr="00C02F01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рфейс</w:t>
            </w:r>
          </w:p>
        </w:tc>
        <w:tc>
          <w:tcPr>
            <w:tcW w:w="3115" w:type="dxa"/>
          </w:tcPr>
          <w:p w14:paraId="56F69FC4" w14:textId="3B2B1C58" w:rsidR="002846B4" w:rsidRPr="00A1369F" w:rsidRDefault="002846B4" w:rsidP="002846B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2846B4">
              <w:rPr>
                <w:sz w:val="28"/>
                <w:szCs w:val="28"/>
              </w:rPr>
              <w:t>I2C</w:t>
            </w:r>
          </w:p>
        </w:tc>
      </w:tr>
    </w:tbl>
    <w:p w14:paraId="168061F5" w14:textId="77777777" w:rsidR="002846B4" w:rsidRDefault="002846B4" w:rsidP="002846B4">
      <w:pPr>
        <w:pStyle w:val="Standard"/>
        <w:ind w:firstLine="709"/>
        <w:jc w:val="both"/>
        <w:rPr>
          <w:sz w:val="28"/>
          <w:szCs w:val="28"/>
        </w:rPr>
      </w:pPr>
    </w:p>
    <w:p w14:paraId="03B0D6C9" w14:textId="7372DF51" w:rsidR="002846B4" w:rsidRDefault="002846B4" w:rsidP="002846B4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ющим вариантом является датчик Холла</w:t>
      </w:r>
      <w:r w:rsidR="00891028">
        <w:rPr>
          <w:sz w:val="28"/>
          <w:szCs w:val="28"/>
        </w:rPr>
        <w:t xml:space="preserve"> </w:t>
      </w:r>
      <w:r w:rsidR="00891028" w:rsidRPr="00891028">
        <w:rPr>
          <w:sz w:val="28"/>
          <w:szCs w:val="28"/>
        </w:rPr>
        <w:t>[12]</w:t>
      </w:r>
      <w:r w:rsidRPr="002846B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анный элемент </w:t>
      </w:r>
      <w:r w:rsidRPr="002846B4">
        <w:rPr>
          <w:sz w:val="28"/>
          <w:szCs w:val="28"/>
        </w:rPr>
        <w:t>представляет собой датчик магнитного поля. Свое название он получил благодаря принципу своей работы – эффекту Холла</w:t>
      </w:r>
      <w:r w:rsidR="00891028">
        <w:rPr>
          <w:sz w:val="28"/>
          <w:szCs w:val="28"/>
        </w:rPr>
        <w:t xml:space="preserve">, который </w:t>
      </w:r>
      <w:r w:rsidRPr="002846B4">
        <w:rPr>
          <w:sz w:val="28"/>
          <w:szCs w:val="28"/>
        </w:rPr>
        <w:t>заключается в формировании поперечной разности потенциалов в проводнике с током, помещенным в магнитное поле.</w:t>
      </w:r>
      <w:r w:rsidR="00891028">
        <w:rPr>
          <w:sz w:val="28"/>
          <w:szCs w:val="28"/>
        </w:rPr>
        <w:t xml:space="preserve"> </w:t>
      </w:r>
    </w:p>
    <w:p w14:paraId="54D8893C" w14:textId="76F8802F" w:rsidR="00891028" w:rsidRDefault="00891028" w:rsidP="00891028">
      <w:pPr>
        <w:pStyle w:val="Standard"/>
        <w:ind w:firstLine="709"/>
        <w:jc w:val="both"/>
        <w:rPr>
          <w:sz w:val="28"/>
          <w:szCs w:val="28"/>
        </w:rPr>
      </w:pPr>
      <w:r w:rsidRPr="00891028">
        <w:rPr>
          <w:sz w:val="28"/>
          <w:szCs w:val="28"/>
        </w:rPr>
        <w:t xml:space="preserve">Датчики Холла обычно используются для измерения скорости вращения колес и валов, например, для синхронизации зажигания двигателя внутреннего сгорания, тахометров и антиблокировочной тормозной систем. </w:t>
      </w:r>
      <w:r w:rsidR="001A696A">
        <w:rPr>
          <w:sz w:val="28"/>
          <w:szCs w:val="28"/>
        </w:rPr>
        <w:t>Также используются и для</w:t>
      </w:r>
      <w:r>
        <w:rPr>
          <w:sz w:val="28"/>
          <w:szCs w:val="28"/>
        </w:rPr>
        <w:t xml:space="preserve"> контроля положения объекта.</w:t>
      </w:r>
      <w:r w:rsidRPr="00891028">
        <w:rPr>
          <w:sz w:val="28"/>
          <w:szCs w:val="28"/>
        </w:rPr>
        <w:t xml:space="preserve"> </w:t>
      </w:r>
    </w:p>
    <w:p w14:paraId="6E5BDFB2" w14:textId="3D207F8F" w:rsidR="00891028" w:rsidRDefault="00891028" w:rsidP="00891028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ассмотрение взят датчик Холла </w:t>
      </w:r>
      <w:r w:rsidRPr="00891028">
        <w:rPr>
          <w:sz w:val="28"/>
          <w:szCs w:val="28"/>
        </w:rPr>
        <w:t>drv5023ajqlpg</w:t>
      </w:r>
      <w:r>
        <w:rPr>
          <w:sz w:val="28"/>
          <w:szCs w:val="28"/>
        </w:rPr>
        <w:t>. Его характеристики представлены в таблице 1.5.</w:t>
      </w:r>
    </w:p>
    <w:p w14:paraId="22CA5BA8" w14:textId="482AF32E" w:rsidR="00891028" w:rsidRDefault="00891028" w:rsidP="00891028">
      <w:pPr>
        <w:pStyle w:val="Standard"/>
        <w:ind w:firstLine="709"/>
        <w:jc w:val="both"/>
        <w:rPr>
          <w:sz w:val="28"/>
          <w:szCs w:val="28"/>
        </w:rPr>
      </w:pPr>
    </w:p>
    <w:p w14:paraId="09D5D897" w14:textId="7D643AC1" w:rsidR="00891028" w:rsidRPr="00F56D58" w:rsidRDefault="00891028" w:rsidP="00891028">
      <w:pPr>
        <w:pStyle w:val="af8"/>
        <w:jc w:val="center"/>
        <w:rPr>
          <w:iCs/>
        </w:rPr>
      </w:pPr>
      <w:r>
        <w:rPr>
          <w:iCs/>
        </w:rPr>
        <w:t>Т</w:t>
      </w:r>
      <w:r w:rsidRPr="00F56D58">
        <w:rPr>
          <w:iCs/>
        </w:rPr>
        <w:t>аблица 1.</w:t>
      </w:r>
      <w:r>
        <w:rPr>
          <w:iCs/>
        </w:rPr>
        <w:t xml:space="preserve">5 </w:t>
      </w:r>
      <w:r>
        <w:t>–</w:t>
      </w:r>
      <w:r>
        <w:rPr>
          <w:iCs/>
        </w:rPr>
        <w:t xml:space="preserve"> Характеристики </w:t>
      </w:r>
      <w:r>
        <w:t xml:space="preserve">датчика Холла </w:t>
      </w:r>
      <w:r w:rsidRPr="00891028">
        <w:t>drv5023ajqlpg</w:t>
      </w:r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3115"/>
      </w:tblGrid>
      <w:tr w:rsidR="00891028" w:rsidRPr="004F2FAE" w14:paraId="5CEDF6C5" w14:textId="77777777" w:rsidTr="00891028">
        <w:trPr>
          <w:jc w:val="center"/>
        </w:trPr>
        <w:tc>
          <w:tcPr>
            <w:tcW w:w="3970" w:type="dxa"/>
          </w:tcPr>
          <w:p w14:paraId="6BE2D313" w14:textId="77777777" w:rsidR="00891028" w:rsidRPr="0072056F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пряжение питания, В</w:t>
            </w:r>
          </w:p>
        </w:tc>
        <w:tc>
          <w:tcPr>
            <w:tcW w:w="3115" w:type="dxa"/>
          </w:tcPr>
          <w:p w14:paraId="77C85EE9" w14:textId="5EA363A0" w:rsidR="00891028" w:rsidRPr="0072056F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846B4">
              <w:rPr>
                <w:sz w:val="28"/>
                <w:szCs w:val="28"/>
              </w:rPr>
              <w:t>3</w:t>
            </w:r>
          </w:p>
        </w:tc>
      </w:tr>
      <w:tr w:rsidR="00891028" w:rsidRPr="004F2FAE" w14:paraId="25617B2B" w14:textId="77777777" w:rsidTr="00891028">
        <w:trPr>
          <w:jc w:val="center"/>
        </w:trPr>
        <w:tc>
          <w:tcPr>
            <w:tcW w:w="3970" w:type="dxa"/>
          </w:tcPr>
          <w:p w14:paraId="3020D396" w14:textId="311162BE" w:rsidR="00891028" w:rsidRPr="0072056F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91028">
              <w:rPr>
                <w:sz w:val="28"/>
                <w:szCs w:val="28"/>
              </w:rPr>
              <w:t>Индукция, Гаусс</w:t>
            </w:r>
          </w:p>
        </w:tc>
        <w:tc>
          <w:tcPr>
            <w:tcW w:w="3115" w:type="dxa"/>
          </w:tcPr>
          <w:p w14:paraId="7661EA2B" w14:textId="0B25735B" w:rsidR="00891028" w:rsidRPr="00891028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 (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кл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; 50 (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кл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</w:tr>
      <w:tr w:rsidR="00891028" w:rsidRPr="004F2FAE" w14:paraId="3FF7747C" w14:textId="77777777" w:rsidTr="00891028">
        <w:trPr>
          <w:jc w:val="center"/>
        </w:trPr>
        <w:tc>
          <w:tcPr>
            <w:tcW w:w="3970" w:type="dxa"/>
          </w:tcPr>
          <w:p w14:paraId="27BEEABA" w14:textId="5D1F3074" w:rsidR="00891028" w:rsidRPr="002846B4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891028">
              <w:rPr>
                <w:sz w:val="28"/>
                <w:szCs w:val="28"/>
              </w:rPr>
              <w:t>Тип чувствительности к полю</w:t>
            </w:r>
          </w:p>
        </w:tc>
        <w:tc>
          <w:tcPr>
            <w:tcW w:w="3115" w:type="dxa"/>
          </w:tcPr>
          <w:p w14:paraId="623FADB2" w14:textId="20E33396" w:rsidR="00891028" w:rsidRPr="0072056F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У</w:t>
            </w:r>
            <w:r w:rsidRPr="00891028">
              <w:rPr>
                <w:sz w:val="28"/>
                <w:szCs w:val="28"/>
              </w:rPr>
              <w:t>ниполярный</w:t>
            </w:r>
          </w:p>
        </w:tc>
      </w:tr>
      <w:tr w:rsidR="00891028" w:rsidRPr="004F2FAE" w14:paraId="376999E5" w14:textId="77777777" w:rsidTr="00891028">
        <w:trPr>
          <w:jc w:val="center"/>
        </w:trPr>
        <w:tc>
          <w:tcPr>
            <w:tcW w:w="3970" w:type="dxa"/>
          </w:tcPr>
          <w:p w14:paraId="133C8554" w14:textId="26FB6628" w:rsidR="00891028" w:rsidRPr="00C02F01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91028">
              <w:rPr>
                <w:sz w:val="28"/>
                <w:szCs w:val="28"/>
              </w:rPr>
              <w:t>Время нарастания сигнала</w:t>
            </w:r>
            <w:r>
              <w:rPr>
                <w:sz w:val="28"/>
                <w:szCs w:val="28"/>
              </w:rPr>
              <w:t>, мкс</w:t>
            </w:r>
          </w:p>
        </w:tc>
        <w:tc>
          <w:tcPr>
            <w:tcW w:w="3115" w:type="dxa"/>
          </w:tcPr>
          <w:p w14:paraId="13D3978C" w14:textId="1253EDA4" w:rsidR="00891028" w:rsidRPr="00A1369F" w:rsidRDefault="00891028" w:rsidP="008A647F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5</w:t>
            </w:r>
          </w:p>
        </w:tc>
      </w:tr>
    </w:tbl>
    <w:p w14:paraId="39177CBF" w14:textId="551975A4" w:rsidR="00193F9D" w:rsidRDefault="00193F9D" w:rsidP="001A696A">
      <w:pPr>
        <w:pStyle w:val="Standard"/>
        <w:jc w:val="both"/>
        <w:rPr>
          <w:sz w:val="28"/>
          <w:szCs w:val="28"/>
        </w:rPr>
      </w:pPr>
    </w:p>
    <w:p w14:paraId="4CC2EEA4" w14:textId="576D02DA" w:rsidR="00D51F68" w:rsidRDefault="00D51F68" w:rsidP="00A1369F">
      <w:pPr>
        <w:widowControl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sz w:val="28"/>
          <w:szCs w:val="28"/>
        </w:rPr>
        <w:br w:type="page"/>
      </w:r>
    </w:p>
    <w:p w14:paraId="5C6E2B06" w14:textId="3AAB0A98" w:rsidR="00D51F68" w:rsidRPr="00015A6F" w:rsidRDefault="00D51F68" w:rsidP="00D51F68">
      <w:pPr>
        <w:pStyle w:val="1"/>
        <w:spacing w:line="240" w:lineRule="auto"/>
        <w:ind w:firstLine="709"/>
        <w:contextualSpacing/>
        <w:jc w:val="both"/>
        <w:rPr>
          <w:sz w:val="28"/>
          <w:szCs w:val="28"/>
        </w:rPr>
      </w:pPr>
      <w:bookmarkStart w:id="15" w:name="_Toc153252118"/>
      <w:bookmarkStart w:id="16" w:name="_Toc166632200"/>
      <w:r w:rsidRPr="00015A6F">
        <w:rPr>
          <w:sz w:val="28"/>
          <w:szCs w:val="28"/>
        </w:rPr>
        <w:lastRenderedPageBreak/>
        <w:t>2 РАЗРАБОТКА СТРУКТУР</w:t>
      </w:r>
      <w:bookmarkEnd w:id="15"/>
      <w:r>
        <w:rPr>
          <w:sz w:val="28"/>
          <w:szCs w:val="28"/>
        </w:rPr>
        <w:t>НОЙ СХЕМЫ</w:t>
      </w:r>
      <w:bookmarkEnd w:id="16"/>
    </w:p>
    <w:p w14:paraId="09755E6C" w14:textId="77777777" w:rsidR="00D51F68" w:rsidRPr="00015A6F" w:rsidRDefault="00D51F68" w:rsidP="00D51F68">
      <w:pPr>
        <w:pStyle w:val="Standard"/>
        <w:ind w:firstLine="709"/>
        <w:rPr>
          <w:sz w:val="28"/>
          <w:szCs w:val="28"/>
        </w:rPr>
      </w:pPr>
    </w:p>
    <w:p w14:paraId="76B41585" w14:textId="41CAFBDB" w:rsidR="00D51F68" w:rsidRPr="00015A6F" w:rsidRDefault="00D51F68" w:rsidP="00D51F68">
      <w:pPr>
        <w:pStyle w:val="3"/>
        <w:numPr>
          <w:ilvl w:val="1"/>
          <w:numId w:val="8"/>
        </w:numPr>
        <w:spacing w:line="240" w:lineRule="auto"/>
        <w:contextualSpacing/>
        <w:rPr>
          <w:b/>
          <w:bCs/>
          <w:szCs w:val="28"/>
        </w:rPr>
      </w:pPr>
      <w:bookmarkStart w:id="17" w:name="_Toc153252119"/>
      <w:bookmarkStart w:id="18" w:name="_Toc166632201"/>
      <w:r w:rsidRPr="00015A6F">
        <w:rPr>
          <w:b/>
          <w:bCs/>
          <w:szCs w:val="28"/>
        </w:rPr>
        <w:t>Перечень блоков</w:t>
      </w:r>
      <w:bookmarkEnd w:id="17"/>
      <w:bookmarkEnd w:id="18"/>
    </w:p>
    <w:p w14:paraId="75AA89AC" w14:textId="77777777" w:rsidR="00D51F68" w:rsidRPr="00530DCF" w:rsidRDefault="00D51F68" w:rsidP="00D51F68">
      <w:pPr>
        <w:pStyle w:val="Standard"/>
        <w:ind w:firstLine="709"/>
        <w:rPr>
          <w:sz w:val="28"/>
          <w:szCs w:val="28"/>
        </w:rPr>
      </w:pPr>
    </w:p>
    <w:p w14:paraId="6F4B0DE6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530DCF">
        <w:rPr>
          <w:sz w:val="28"/>
          <w:szCs w:val="28"/>
        </w:rPr>
        <w:t>В</w:t>
      </w:r>
      <w:r>
        <w:rPr>
          <w:sz w:val="28"/>
          <w:szCs w:val="28"/>
        </w:rPr>
        <w:t xml:space="preserve"> проектируемом устройстве можно выделить следующие блоки</w:t>
      </w:r>
      <w:r w:rsidRPr="00C649F4">
        <w:rPr>
          <w:sz w:val="28"/>
          <w:szCs w:val="28"/>
        </w:rPr>
        <w:t>:</w:t>
      </w:r>
    </w:p>
    <w:p w14:paraId="387E09C6" w14:textId="0BECE8F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) блок обработки команд, а именно микроконтроллер</w:t>
      </w:r>
      <w:r w:rsidRPr="00C649F4">
        <w:rPr>
          <w:sz w:val="28"/>
          <w:szCs w:val="28"/>
        </w:rPr>
        <w:t>;</w:t>
      </w:r>
    </w:p>
    <w:p w14:paraId="1AB2001C" w14:textId="605B71D8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D51F68">
        <w:rPr>
          <w:sz w:val="28"/>
          <w:szCs w:val="28"/>
        </w:rPr>
        <w:t>2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блок, отвечающий за съемку, а именно камера</w:t>
      </w:r>
      <w:r w:rsidRPr="00D51F68">
        <w:rPr>
          <w:sz w:val="28"/>
          <w:szCs w:val="28"/>
        </w:rPr>
        <w:t>;</w:t>
      </w:r>
    </w:p>
    <w:p w14:paraId="2F2B672D" w14:textId="07916E99" w:rsidR="0096680B" w:rsidRPr="0096680B" w:rsidRDefault="0096680B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) блок хранения данных</w:t>
      </w:r>
      <w:r w:rsidRPr="0096680B">
        <w:rPr>
          <w:sz w:val="28"/>
          <w:szCs w:val="28"/>
        </w:rPr>
        <w:t>;</w:t>
      </w:r>
    </w:p>
    <w:p w14:paraId="63427045" w14:textId="77719E7F" w:rsidR="00032585" w:rsidRPr="00032585" w:rsidRDefault="007F42EA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032585">
        <w:rPr>
          <w:sz w:val="28"/>
          <w:szCs w:val="28"/>
        </w:rPr>
        <w:t xml:space="preserve">) блок, контролирующий положение устройства, представленный двумя шаговыми </w:t>
      </w:r>
      <w:r w:rsidR="00C7425A">
        <w:rPr>
          <w:sz w:val="28"/>
          <w:szCs w:val="28"/>
        </w:rPr>
        <w:t>моторами</w:t>
      </w:r>
      <w:r w:rsidR="00032585" w:rsidRPr="00032585">
        <w:rPr>
          <w:sz w:val="28"/>
          <w:szCs w:val="28"/>
        </w:rPr>
        <w:t>;</w:t>
      </w:r>
    </w:p>
    <w:p w14:paraId="5A19D52F" w14:textId="59105156" w:rsidR="00032585" w:rsidRPr="00032585" w:rsidRDefault="007F42EA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032585">
        <w:rPr>
          <w:sz w:val="28"/>
          <w:szCs w:val="28"/>
        </w:rPr>
        <w:t>) блок, отслеживающий положение устройства</w:t>
      </w:r>
      <w:r w:rsidR="00032585" w:rsidRPr="00032585">
        <w:rPr>
          <w:sz w:val="28"/>
          <w:szCs w:val="28"/>
        </w:rPr>
        <w:t>;</w:t>
      </w:r>
    </w:p>
    <w:p w14:paraId="57122E0B" w14:textId="3283A638" w:rsidR="00D51F68" w:rsidRDefault="007F42EA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D51F68">
        <w:rPr>
          <w:sz w:val="28"/>
          <w:szCs w:val="28"/>
        </w:rPr>
        <w:t>) блок управления</w:t>
      </w:r>
      <w:r w:rsidR="00D51F68" w:rsidRPr="00D51F68">
        <w:rPr>
          <w:sz w:val="28"/>
          <w:szCs w:val="28"/>
        </w:rPr>
        <w:t>;</w:t>
      </w:r>
    </w:p>
    <w:p w14:paraId="32DED63A" w14:textId="12AB79E1" w:rsidR="00D51F68" w:rsidRDefault="007F42EA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D51F68" w:rsidRPr="00C649F4">
        <w:rPr>
          <w:sz w:val="28"/>
          <w:szCs w:val="28"/>
        </w:rPr>
        <w:t>)</w:t>
      </w:r>
      <w:r w:rsidR="00D51F68">
        <w:rPr>
          <w:sz w:val="28"/>
          <w:szCs w:val="28"/>
          <w:lang w:val="en-US"/>
        </w:rPr>
        <w:t> </w:t>
      </w:r>
      <w:r w:rsidR="00D51F68">
        <w:rPr>
          <w:sz w:val="28"/>
          <w:szCs w:val="28"/>
        </w:rPr>
        <w:t xml:space="preserve">блок индикации, </w:t>
      </w:r>
      <w:r w:rsidR="00C7425A">
        <w:rPr>
          <w:sz w:val="28"/>
          <w:szCs w:val="28"/>
        </w:rPr>
        <w:t>представленный</w:t>
      </w:r>
      <w:r w:rsidR="00D51F68">
        <w:rPr>
          <w:sz w:val="28"/>
          <w:szCs w:val="28"/>
        </w:rPr>
        <w:t xml:space="preserve"> светодиод</w:t>
      </w:r>
      <w:r w:rsidR="00C7425A">
        <w:rPr>
          <w:sz w:val="28"/>
          <w:szCs w:val="28"/>
        </w:rPr>
        <w:t>ами</w:t>
      </w:r>
      <w:r w:rsidR="00D51F68" w:rsidRPr="00C649F4">
        <w:rPr>
          <w:sz w:val="28"/>
          <w:szCs w:val="28"/>
        </w:rPr>
        <w:t>;</w:t>
      </w:r>
    </w:p>
    <w:p w14:paraId="428FCE89" w14:textId="7385725C" w:rsidR="00D51F68" w:rsidRPr="00592D12" w:rsidRDefault="007F42EA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D51F68" w:rsidRPr="00592D12">
        <w:rPr>
          <w:sz w:val="28"/>
          <w:szCs w:val="28"/>
        </w:rPr>
        <w:t>)</w:t>
      </w:r>
      <w:r w:rsidR="00D51F68">
        <w:rPr>
          <w:sz w:val="28"/>
          <w:szCs w:val="28"/>
        </w:rPr>
        <w:t> блок питания, состоящий из аккумуляторов</w:t>
      </w:r>
      <w:r w:rsidR="008614FE">
        <w:rPr>
          <w:sz w:val="28"/>
          <w:szCs w:val="28"/>
        </w:rPr>
        <w:t>,</w:t>
      </w:r>
      <w:r w:rsidR="00D51F68">
        <w:rPr>
          <w:sz w:val="28"/>
          <w:szCs w:val="28"/>
        </w:rPr>
        <w:t xml:space="preserve"> </w:t>
      </w:r>
      <w:r w:rsidR="00032585">
        <w:rPr>
          <w:sz w:val="28"/>
          <w:szCs w:val="28"/>
        </w:rPr>
        <w:t>обеспечивающи</w:t>
      </w:r>
      <w:r w:rsidR="008614FE">
        <w:rPr>
          <w:sz w:val="28"/>
          <w:szCs w:val="28"/>
        </w:rPr>
        <w:t>х</w:t>
      </w:r>
      <w:r w:rsidR="00032585">
        <w:rPr>
          <w:sz w:val="28"/>
          <w:szCs w:val="28"/>
        </w:rPr>
        <w:t xml:space="preserve"> питание устройства вне сети</w:t>
      </w:r>
      <w:r w:rsidR="00D51F68">
        <w:rPr>
          <w:sz w:val="28"/>
          <w:szCs w:val="28"/>
        </w:rPr>
        <w:t>.</w:t>
      </w:r>
    </w:p>
    <w:p w14:paraId="4988A642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A5EFB2F" w14:textId="77777777" w:rsidR="00D51F68" w:rsidRPr="00530DCF" w:rsidRDefault="00D51F68" w:rsidP="00D51F6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19" w:name="_Toc153252120"/>
      <w:bookmarkStart w:id="20" w:name="_Toc166632202"/>
      <w:r w:rsidRPr="00530DCF">
        <w:rPr>
          <w:b/>
          <w:bCs/>
          <w:szCs w:val="28"/>
        </w:rPr>
        <w:t>2.2 </w:t>
      </w:r>
      <w:r>
        <w:rPr>
          <w:b/>
          <w:bCs/>
          <w:szCs w:val="28"/>
        </w:rPr>
        <w:t>Блок обработки команд</w:t>
      </w:r>
      <w:bookmarkEnd w:id="19"/>
      <w:bookmarkEnd w:id="20"/>
    </w:p>
    <w:p w14:paraId="48D6FF4F" w14:textId="77777777" w:rsidR="00D51F68" w:rsidRPr="00530DCF" w:rsidRDefault="00D51F68" w:rsidP="00D51F68">
      <w:pPr>
        <w:pStyle w:val="Standard"/>
        <w:ind w:firstLine="709"/>
        <w:rPr>
          <w:sz w:val="28"/>
          <w:szCs w:val="28"/>
        </w:rPr>
      </w:pPr>
    </w:p>
    <w:p w14:paraId="7B0D4D3E" w14:textId="19102AD1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2D5C89">
        <w:rPr>
          <w:sz w:val="28"/>
          <w:szCs w:val="28"/>
        </w:rPr>
        <w:t xml:space="preserve">Блок </w:t>
      </w:r>
      <w:r>
        <w:rPr>
          <w:sz w:val="28"/>
          <w:szCs w:val="28"/>
        </w:rPr>
        <w:t>обработки команд</w:t>
      </w:r>
      <w:r w:rsidRPr="002D5C89">
        <w:rPr>
          <w:sz w:val="28"/>
          <w:szCs w:val="28"/>
        </w:rPr>
        <w:t xml:space="preserve"> является основным элементом </w:t>
      </w:r>
      <w:r>
        <w:rPr>
          <w:sz w:val="28"/>
          <w:szCs w:val="28"/>
        </w:rPr>
        <w:t>разрабатываемого устройства</w:t>
      </w:r>
      <w:r w:rsidRPr="002D5C89">
        <w:rPr>
          <w:sz w:val="28"/>
          <w:szCs w:val="28"/>
        </w:rPr>
        <w:t>. Он необходим для возможности приёма, анализа и необходимой обработки входящих сигналов</w:t>
      </w:r>
      <w:r w:rsidR="00032585">
        <w:rPr>
          <w:sz w:val="28"/>
          <w:szCs w:val="28"/>
        </w:rPr>
        <w:t xml:space="preserve"> управления</w:t>
      </w:r>
      <w:r w:rsidRPr="002D5C89">
        <w:rPr>
          <w:sz w:val="28"/>
          <w:szCs w:val="28"/>
        </w:rPr>
        <w:t xml:space="preserve"> для последующей передачи команд и преобразованных сигналов на другие блоки устройства. </w:t>
      </w:r>
    </w:p>
    <w:p w14:paraId="1C47568A" w14:textId="340ED24C" w:rsidR="006D6DA4" w:rsidRDefault="006D6DA4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 xml:space="preserve">обработки команд, он же микроконтроллер, получает данные от пользователя, а именно сигналы управления, через блок управления. </w:t>
      </w:r>
    </w:p>
    <w:p w14:paraId="37A680A1" w14:textId="57C49D11" w:rsidR="006D6DA4" w:rsidRPr="006D6DA4" w:rsidRDefault="006D6DA4" w:rsidP="00D51F68">
      <w:pPr>
        <w:pStyle w:val="Standard"/>
        <w:ind w:firstLine="709"/>
        <w:contextualSpacing/>
        <w:jc w:val="both"/>
      </w:pPr>
      <w:r>
        <w:rPr>
          <w:sz w:val="28"/>
          <w:szCs w:val="28"/>
        </w:rPr>
        <w:t>Помимо данных от пользователя 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>обработки команд получает данные также от блока, отслеживающего положение устройства, с помощью которого микроконтроллер может определить первоначальное положение для камеры, которое необходимо установить.</w:t>
      </w:r>
    </w:p>
    <w:p w14:paraId="485931AB" w14:textId="2433B9AB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ая </w:t>
      </w:r>
      <w:r w:rsidR="00DA5C50">
        <w:rPr>
          <w:sz w:val="28"/>
          <w:szCs w:val="28"/>
        </w:rPr>
        <w:t xml:space="preserve">специальные </w:t>
      </w:r>
      <w:r>
        <w:rPr>
          <w:sz w:val="28"/>
          <w:szCs w:val="28"/>
        </w:rPr>
        <w:t>данны</w:t>
      </w:r>
      <w:r w:rsidR="00DA5C50">
        <w:rPr>
          <w:sz w:val="28"/>
          <w:szCs w:val="28"/>
        </w:rPr>
        <w:t>е</w:t>
      </w:r>
      <w:r>
        <w:rPr>
          <w:sz w:val="28"/>
          <w:szCs w:val="28"/>
        </w:rPr>
        <w:t>, б</w:t>
      </w:r>
      <w:r w:rsidRPr="002D5C89">
        <w:rPr>
          <w:sz w:val="28"/>
          <w:szCs w:val="28"/>
        </w:rPr>
        <w:t xml:space="preserve">лок </w:t>
      </w:r>
      <w:r>
        <w:rPr>
          <w:sz w:val="28"/>
          <w:szCs w:val="28"/>
        </w:rPr>
        <w:t>обработки команд,</w:t>
      </w:r>
      <w:r w:rsidR="00DA5C50">
        <w:rPr>
          <w:sz w:val="28"/>
          <w:szCs w:val="28"/>
        </w:rPr>
        <w:t xml:space="preserve"> </w:t>
      </w:r>
      <w:r>
        <w:rPr>
          <w:sz w:val="28"/>
          <w:szCs w:val="28"/>
        </w:rPr>
        <w:t>формирует команды, требующие своего исполнения бло</w:t>
      </w:r>
      <w:r w:rsidR="008614FE">
        <w:rPr>
          <w:sz w:val="28"/>
          <w:szCs w:val="28"/>
        </w:rPr>
        <w:t>к</w:t>
      </w:r>
      <w:r w:rsidR="006D6DA4">
        <w:rPr>
          <w:sz w:val="28"/>
          <w:szCs w:val="28"/>
        </w:rPr>
        <w:t>ом</w:t>
      </w:r>
      <w:r w:rsidR="008614FE">
        <w:rPr>
          <w:sz w:val="28"/>
          <w:szCs w:val="28"/>
        </w:rPr>
        <w:t xml:space="preserve"> контроля положения устройства, </w:t>
      </w:r>
      <w:r w:rsidR="006D6DA4">
        <w:rPr>
          <w:sz w:val="28"/>
          <w:szCs w:val="28"/>
        </w:rPr>
        <w:t xml:space="preserve">блоком, отвечающим за съемку, </w:t>
      </w:r>
      <w:r w:rsidR="00DA5C50">
        <w:rPr>
          <w:sz w:val="28"/>
          <w:szCs w:val="28"/>
        </w:rPr>
        <w:t>а также</w:t>
      </w:r>
      <w:r w:rsidR="006D6DA4">
        <w:rPr>
          <w:sz w:val="28"/>
          <w:szCs w:val="28"/>
        </w:rPr>
        <w:t xml:space="preserve"> блоком индикации</w:t>
      </w:r>
      <w:r>
        <w:rPr>
          <w:sz w:val="28"/>
          <w:szCs w:val="28"/>
        </w:rPr>
        <w:t xml:space="preserve">. </w:t>
      </w:r>
    </w:p>
    <w:p w14:paraId="646D1C01" w14:textId="77777777" w:rsidR="00D51F68" w:rsidRPr="0096680B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48D83126" w14:textId="5232B4FF" w:rsidR="00D51F68" w:rsidRPr="0096680B" w:rsidRDefault="00D9351B" w:rsidP="00D9351B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1" w:name="_Toc153252121"/>
      <w:bookmarkStart w:id="22" w:name="_Toc166632203"/>
      <w:r>
        <w:rPr>
          <w:b/>
          <w:bCs/>
          <w:szCs w:val="28"/>
        </w:rPr>
        <w:t>2.3 </w:t>
      </w:r>
      <w:r w:rsidR="00D51F68" w:rsidRPr="0096680B">
        <w:rPr>
          <w:b/>
          <w:bCs/>
          <w:szCs w:val="28"/>
        </w:rPr>
        <w:t>Блок</w:t>
      </w:r>
      <w:bookmarkEnd w:id="21"/>
      <w:r w:rsidR="0096680B" w:rsidRPr="0096680B">
        <w:rPr>
          <w:b/>
          <w:bCs/>
          <w:szCs w:val="28"/>
        </w:rPr>
        <w:t>, отвечающий за съемку</w:t>
      </w:r>
      <w:bookmarkEnd w:id="22"/>
    </w:p>
    <w:p w14:paraId="68D479EA" w14:textId="17021042" w:rsidR="0096680B" w:rsidRPr="0096680B" w:rsidRDefault="0096680B" w:rsidP="0096680B">
      <w:pPr>
        <w:pStyle w:val="Standard"/>
        <w:rPr>
          <w:sz w:val="28"/>
          <w:szCs w:val="22"/>
        </w:rPr>
      </w:pPr>
    </w:p>
    <w:p w14:paraId="4E3820C2" w14:textId="60B06A47" w:rsidR="006F6113" w:rsidRPr="0096680B" w:rsidRDefault="0096680B" w:rsidP="006F6113">
      <w:pPr>
        <w:pStyle w:val="Standard"/>
        <w:ind w:firstLine="709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Основным элементом, отвечающим за съемку, бесспорно является камера. </w:t>
      </w:r>
      <w:r w:rsidR="006F6113">
        <w:rPr>
          <w:sz w:val="28"/>
          <w:szCs w:val="22"/>
        </w:rPr>
        <w:t xml:space="preserve">Данный блок, получая команду </w:t>
      </w:r>
      <w:r w:rsidR="00C7425A">
        <w:rPr>
          <w:sz w:val="28"/>
          <w:szCs w:val="22"/>
        </w:rPr>
        <w:t>на</w:t>
      </w:r>
      <w:r w:rsidR="006F6113">
        <w:rPr>
          <w:sz w:val="28"/>
          <w:szCs w:val="22"/>
        </w:rPr>
        <w:t xml:space="preserve"> съемк</w:t>
      </w:r>
      <w:r w:rsidR="00C7425A">
        <w:rPr>
          <w:sz w:val="28"/>
          <w:szCs w:val="22"/>
        </w:rPr>
        <w:t>у</w:t>
      </w:r>
      <w:r w:rsidR="006F6113">
        <w:rPr>
          <w:sz w:val="28"/>
          <w:szCs w:val="22"/>
        </w:rPr>
        <w:t xml:space="preserve"> от микроконтроллера, начинает записывать изображение. </w:t>
      </w:r>
    </w:p>
    <w:p w14:paraId="453680EE" w14:textId="55731619" w:rsidR="0096680B" w:rsidRDefault="00D9351B" w:rsidP="0096680B">
      <w:pPr>
        <w:pStyle w:val="Standard"/>
        <w:ind w:firstLine="709"/>
        <w:jc w:val="both"/>
        <w:rPr>
          <w:sz w:val="28"/>
          <w:szCs w:val="22"/>
        </w:rPr>
      </w:pPr>
      <w:r>
        <w:rPr>
          <w:sz w:val="28"/>
          <w:szCs w:val="22"/>
        </w:rPr>
        <w:t>Блок камеры</w:t>
      </w:r>
      <w:r w:rsidR="0096680B">
        <w:rPr>
          <w:sz w:val="28"/>
          <w:szCs w:val="22"/>
        </w:rPr>
        <w:t xml:space="preserve"> может быть</w:t>
      </w:r>
      <w:r w:rsidR="006F6113">
        <w:rPr>
          <w:sz w:val="28"/>
          <w:szCs w:val="22"/>
        </w:rPr>
        <w:t xml:space="preserve"> </w:t>
      </w:r>
      <w:r>
        <w:rPr>
          <w:sz w:val="28"/>
          <w:szCs w:val="22"/>
        </w:rPr>
        <w:t xml:space="preserve">представлен как </w:t>
      </w:r>
      <w:r w:rsidR="006F6113">
        <w:rPr>
          <w:sz w:val="28"/>
          <w:szCs w:val="22"/>
        </w:rPr>
        <w:t>полностью самостоятельн</w:t>
      </w:r>
      <w:r>
        <w:rPr>
          <w:sz w:val="28"/>
          <w:szCs w:val="22"/>
        </w:rPr>
        <w:t>ым</w:t>
      </w:r>
      <w:r w:rsidR="006F6113">
        <w:rPr>
          <w:sz w:val="28"/>
          <w:szCs w:val="22"/>
        </w:rPr>
        <w:t xml:space="preserve"> устройство</w:t>
      </w:r>
      <w:r>
        <w:rPr>
          <w:sz w:val="28"/>
          <w:szCs w:val="22"/>
        </w:rPr>
        <w:t>м</w:t>
      </w:r>
      <w:r w:rsidR="006F6113">
        <w:rPr>
          <w:sz w:val="28"/>
          <w:szCs w:val="22"/>
        </w:rPr>
        <w:t>, которое подлежит отдельной настройке и которому лишь необходим сигнал, чтобы сделать фото, так и просто модул</w:t>
      </w:r>
      <w:r>
        <w:rPr>
          <w:sz w:val="28"/>
          <w:szCs w:val="22"/>
        </w:rPr>
        <w:t>ем</w:t>
      </w:r>
      <w:r w:rsidR="006F6113">
        <w:rPr>
          <w:sz w:val="28"/>
          <w:szCs w:val="22"/>
        </w:rPr>
        <w:t xml:space="preserve"> камеры, преобразующи</w:t>
      </w:r>
      <w:r>
        <w:rPr>
          <w:sz w:val="28"/>
          <w:szCs w:val="22"/>
        </w:rPr>
        <w:t>м</w:t>
      </w:r>
      <w:r w:rsidR="006F6113">
        <w:rPr>
          <w:sz w:val="28"/>
          <w:szCs w:val="22"/>
        </w:rPr>
        <w:t xml:space="preserve"> окружающую картину в цифровые данные, которые будут обработаны и конвертированы в фот</w:t>
      </w:r>
      <w:r>
        <w:rPr>
          <w:sz w:val="28"/>
          <w:szCs w:val="22"/>
        </w:rPr>
        <w:t>о</w:t>
      </w:r>
      <w:r w:rsidR="006F6113">
        <w:rPr>
          <w:sz w:val="28"/>
          <w:szCs w:val="22"/>
        </w:rPr>
        <w:t xml:space="preserve"> микроконтроллером.</w:t>
      </w:r>
    </w:p>
    <w:p w14:paraId="28E25007" w14:textId="5B14619A" w:rsidR="006F6113" w:rsidRDefault="006F6113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</w:p>
    <w:p w14:paraId="6D4950A5" w14:textId="7AF39C82" w:rsidR="00D9351B" w:rsidRPr="00D9351B" w:rsidRDefault="00D9351B" w:rsidP="00D9351B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3" w:name="_Hlk164458449"/>
      <w:bookmarkStart w:id="24" w:name="_Toc166632204"/>
      <w:r w:rsidRPr="0096680B">
        <w:rPr>
          <w:b/>
          <w:bCs/>
          <w:szCs w:val="28"/>
        </w:rPr>
        <w:lastRenderedPageBreak/>
        <w:t>2.</w:t>
      </w:r>
      <w:r>
        <w:rPr>
          <w:b/>
          <w:bCs/>
          <w:szCs w:val="28"/>
        </w:rPr>
        <w:t>4</w:t>
      </w:r>
      <w:r w:rsidRPr="0096680B">
        <w:rPr>
          <w:b/>
          <w:bCs/>
          <w:szCs w:val="28"/>
        </w:rPr>
        <w:t xml:space="preserve"> Блок </w:t>
      </w:r>
      <w:r>
        <w:rPr>
          <w:b/>
          <w:bCs/>
          <w:szCs w:val="28"/>
        </w:rPr>
        <w:t>хранения данных</w:t>
      </w:r>
      <w:bookmarkEnd w:id="23"/>
      <w:bookmarkEnd w:id="24"/>
    </w:p>
    <w:p w14:paraId="74F1407F" w14:textId="66444B56" w:rsidR="00D9351B" w:rsidRPr="00D9351B" w:rsidRDefault="00D9351B" w:rsidP="00D9351B">
      <w:pPr>
        <w:pStyle w:val="Standard"/>
        <w:rPr>
          <w:sz w:val="28"/>
          <w:szCs w:val="28"/>
        </w:rPr>
      </w:pPr>
    </w:p>
    <w:p w14:paraId="3DE68DEC" w14:textId="4F03910F" w:rsidR="00B55541" w:rsidRDefault="00D9351B" w:rsidP="00B5554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лучения фото его необходимо сохранить. </w:t>
      </w:r>
      <w:r w:rsidR="007F42EA">
        <w:rPr>
          <w:sz w:val="28"/>
          <w:szCs w:val="28"/>
        </w:rPr>
        <w:t xml:space="preserve">Именно за это ответственен блок хранения данных, который, получив сигнал и данные от блока камеры, должен </w:t>
      </w:r>
      <w:r>
        <w:rPr>
          <w:sz w:val="28"/>
          <w:szCs w:val="28"/>
        </w:rPr>
        <w:t xml:space="preserve">сразу после съемки </w:t>
      </w:r>
      <w:r w:rsidR="00B55541">
        <w:rPr>
          <w:sz w:val="28"/>
          <w:szCs w:val="28"/>
        </w:rPr>
        <w:t>записать</w:t>
      </w:r>
      <w:r>
        <w:rPr>
          <w:sz w:val="28"/>
          <w:szCs w:val="28"/>
        </w:rPr>
        <w:t xml:space="preserve"> данные</w:t>
      </w:r>
      <w:r w:rsidR="00B55541">
        <w:rPr>
          <w:sz w:val="28"/>
          <w:szCs w:val="28"/>
        </w:rPr>
        <w:t xml:space="preserve"> на энергонезависимый накопитель</w:t>
      </w:r>
      <w:r>
        <w:rPr>
          <w:sz w:val="28"/>
          <w:szCs w:val="28"/>
        </w:rPr>
        <w:t xml:space="preserve">. </w:t>
      </w:r>
    </w:p>
    <w:p w14:paraId="650AFE2D" w14:textId="251F9AD6" w:rsidR="00D9351B" w:rsidRPr="00D9351B" w:rsidRDefault="00B55541" w:rsidP="00D9351B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D9351B">
        <w:rPr>
          <w:sz w:val="28"/>
          <w:szCs w:val="28"/>
        </w:rPr>
        <w:t>хранения файлов</w:t>
      </w:r>
      <w:r>
        <w:rPr>
          <w:sz w:val="28"/>
          <w:szCs w:val="28"/>
        </w:rPr>
        <w:t xml:space="preserve"> в данном проекте</w:t>
      </w:r>
      <w:r w:rsidR="00D9351B">
        <w:rPr>
          <w:sz w:val="28"/>
          <w:szCs w:val="28"/>
        </w:rPr>
        <w:t xml:space="preserve"> использует</w:t>
      </w:r>
      <w:r>
        <w:rPr>
          <w:sz w:val="28"/>
          <w:szCs w:val="28"/>
        </w:rPr>
        <w:t>ся</w:t>
      </w:r>
      <w:r w:rsidR="00D9351B">
        <w:rPr>
          <w:sz w:val="28"/>
          <w:szCs w:val="28"/>
        </w:rPr>
        <w:t xml:space="preserve"> карт</w:t>
      </w:r>
      <w:r>
        <w:rPr>
          <w:sz w:val="28"/>
          <w:szCs w:val="28"/>
        </w:rPr>
        <w:t>а</w:t>
      </w:r>
      <w:r w:rsidR="008B2403">
        <w:rPr>
          <w:sz w:val="28"/>
          <w:szCs w:val="28"/>
        </w:rPr>
        <w:t xml:space="preserve"> </w:t>
      </w:r>
      <w:r w:rsidR="008B2403">
        <w:rPr>
          <w:sz w:val="28"/>
          <w:szCs w:val="28"/>
          <w:lang w:val="en-US"/>
        </w:rPr>
        <w:t>microSD</w:t>
      </w:r>
      <w:r w:rsidR="00C7425A">
        <w:rPr>
          <w:sz w:val="28"/>
          <w:szCs w:val="28"/>
        </w:rPr>
        <w:t xml:space="preserve"> 1гб</w:t>
      </w:r>
      <w:r w:rsidR="00D9351B">
        <w:rPr>
          <w:sz w:val="28"/>
          <w:szCs w:val="28"/>
        </w:rPr>
        <w:t xml:space="preserve">. </w:t>
      </w:r>
    </w:p>
    <w:p w14:paraId="53EE8F4D" w14:textId="3764FF98" w:rsidR="00D9351B" w:rsidRDefault="00D9351B" w:rsidP="00D9351B">
      <w:pPr>
        <w:pStyle w:val="Standard"/>
        <w:rPr>
          <w:sz w:val="28"/>
          <w:szCs w:val="28"/>
        </w:rPr>
      </w:pPr>
    </w:p>
    <w:p w14:paraId="3102FCC6" w14:textId="4FA1C97C" w:rsidR="007F42EA" w:rsidRPr="00DE2635" w:rsidRDefault="00DE2635" w:rsidP="00DE263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5" w:name="_Toc166632205"/>
      <w:r w:rsidRPr="0096680B">
        <w:rPr>
          <w:b/>
          <w:bCs/>
          <w:szCs w:val="28"/>
        </w:rPr>
        <w:t>2.</w:t>
      </w:r>
      <w:r>
        <w:rPr>
          <w:b/>
          <w:bCs/>
          <w:szCs w:val="28"/>
        </w:rPr>
        <w:t>5</w:t>
      </w:r>
      <w:r w:rsidRPr="0096680B">
        <w:rPr>
          <w:b/>
          <w:bCs/>
          <w:szCs w:val="28"/>
        </w:rPr>
        <w:t> </w:t>
      </w:r>
      <w:r w:rsidR="007F42EA" w:rsidRPr="007F42EA">
        <w:rPr>
          <w:b/>
          <w:bCs/>
          <w:szCs w:val="28"/>
        </w:rPr>
        <w:t xml:space="preserve">Блок </w:t>
      </w:r>
      <w:r w:rsidR="007F42EA">
        <w:rPr>
          <w:b/>
          <w:bCs/>
          <w:szCs w:val="28"/>
        </w:rPr>
        <w:t>контроля положения устройства</w:t>
      </w:r>
      <w:bookmarkEnd w:id="25"/>
    </w:p>
    <w:p w14:paraId="7C9925EB" w14:textId="1A5090F9" w:rsidR="007F42EA" w:rsidRPr="007F42EA" w:rsidRDefault="007F42EA" w:rsidP="00D9351B">
      <w:pPr>
        <w:pStyle w:val="Standard"/>
        <w:rPr>
          <w:sz w:val="28"/>
          <w:szCs w:val="28"/>
        </w:rPr>
      </w:pPr>
    </w:p>
    <w:p w14:paraId="27A6BA74" w14:textId="11C35FB4" w:rsidR="007F42EA" w:rsidRDefault="007F42EA" w:rsidP="007F42EA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рабатывая полученный от пользователя запрос на съемку, микроконтроллер, формирует требуемые к исполнению команды</w:t>
      </w:r>
      <w:r w:rsidR="00332E92">
        <w:rPr>
          <w:sz w:val="28"/>
          <w:szCs w:val="28"/>
        </w:rPr>
        <w:t xml:space="preserve">. </w:t>
      </w:r>
      <w:r>
        <w:rPr>
          <w:sz w:val="28"/>
          <w:szCs w:val="28"/>
        </w:rPr>
        <w:t>Прежде чем сделать фото необходимо установить камеру в нужное положение, за что и ответственен рассматриваемый блок</w:t>
      </w:r>
      <w:r w:rsidR="00332E92">
        <w:rPr>
          <w:sz w:val="28"/>
          <w:szCs w:val="28"/>
        </w:rPr>
        <w:t>.</w:t>
      </w:r>
    </w:p>
    <w:p w14:paraId="4139748A" w14:textId="01EF3461" w:rsidR="00332E92" w:rsidRDefault="00332E92" w:rsidP="007F42EA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ворота камеры на нужный угол используется два шаговых электродвигателя. После того как сделано одно фото, шаговые </w:t>
      </w:r>
      <w:r w:rsidR="00F360A3">
        <w:rPr>
          <w:sz w:val="28"/>
          <w:szCs w:val="28"/>
        </w:rPr>
        <w:t>моторы</w:t>
      </w:r>
      <w:r>
        <w:rPr>
          <w:sz w:val="28"/>
          <w:szCs w:val="28"/>
        </w:rPr>
        <w:t xml:space="preserve"> снова меняют положение камеры. По окончанию панорамной съемки они возвращают камеру в первоначальное положение. </w:t>
      </w:r>
    </w:p>
    <w:p w14:paraId="46EC8570" w14:textId="0CBB6D25" w:rsidR="007F42EA" w:rsidRDefault="007F42EA" w:rsidP="00D9351B">
      <w:pPr>
        <w:pStyle w:val="Standard"/>
        <w:rPr>
          <w:sz w:val="28"/>
          <w:szCs w:val="28"/>
        </w:rPr>
      </w:pPr>
    </w:p>
    <w:p w14:paraId="71DA914E" w14:textId="0FD3DABA" w:rsidR="00332E92" w:rsidRPr="00DE2635" w:rsidRDefault="00DE2635" w:rsidP="00DE263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6" w:name="_Toc166632206"/>
      <w:r w:rsidRPr="0096680B">
        <w:rPr>
          <w:b/>
          <w:bCs/>
          <w:szCs w:val="28"/>
        </w:rPr>
        <w:t>2.</w:t>
      </w:r>
      <w:r>
        <w:rPr>
          <w:b/>
          <w:bCs/>
          <w:szCs w:val="28"/>
        </w:rPr>
        <w:t>6</w:t>
      </w:r>
      <w:r w:rsidR="00332E92" w:rsidRPr="007F42EA">
        <w:rPr>
          <w:b/>
          <w:bCs/>
          <w:szCs w:val="28"/>
        </w:rPr>
        <w:t xml:space="preserve"> Блок </w:t>
      </w:r>
      <w:r w:rsidR="00332E92">
        <w:rPr>
          <w:b/>
          <w:bCs/>
          <w:szCs w:val="28"/>
        </w:rPr>
        <w:t>отслеживания положения устройства</w:t>
      </w:r>
      <w:bookmarkEnd w:id="26"/>
    </w:p>
    <w:p w14:paraId="6905610F" w14:textId="77777777" w:rsidR="00332E92" w:rsidRPr="007F42EA" w:rsidRDefault="00332E92" w:rsidP="00332E92">
      <w:pPr>
        <w:pStyle w:val="Standard"/>
        <w:rPr>
          <w:sz w:val="28"/>
          <w:szCs w:val="28"/>
        </w:rPr>
      </w:pPr>
    </w:p>
    <w:p w14:paraId="79FB4056" w14:textId="77777777" w:rsidR="00A46FF9" w:rsidRDefault="00A46FF9" w:rsidP="00332E9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Чтобы менять положение устройства, необходимо понимать, насколько его менять. В процессе съемки проблем не возникает, так как известно, сколько «шагов» необходимо сделать электродвигателю, чтобы повернуть камеру на необходимый угол.</w:t>
      </w:r>
    </w:p>
    <w:p w14:paraId="10E92786" w14:textId="29B79E3E" w:rsidR="00332E92" w:rsidRDefault="00A46FF9" w:rsidP="00332E9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блемы возникают пр</w:t>
      </w:r>
      <w:r w:rsidR="00331961">
        <w:rPr>
          <w:sz w:val="28"/>
          <w:szCs w:val="28"/>
        </w:rPr>
        <w:t>и</w:t>
      </w:r>
      <w:r>
        <w:rPr>
          <w:sz w:val="28"/>
          <w:szCs w:val="28"/>
        </w:rPr>
        <w:t xml:space="preserve"> установлении начального положения, особенно при запуске устройства, так как не известно, в каком положении оно находилось до выключения. Именно для решения подобной ситуации и необходим блок отслеживания положения устройства, получая информацию от которого, микроконтроллер «понимает», </w:t>
      </w:r>
      <w:proofErr w:type="gramStart"/>
      <w:r>
        <w:rPr>
          <w:sz w:val="28"/>
          <w:szCs w:val="28"/>
        </w:rPr>
        <w:t>где то</w:t>
      </w:r>
      <w:proofErr w:type="gramEnd"/>
      <w:r>
        <w:rPr>
          <w:sz w:val="28"/>
          <w:szCs w:val="28"/>
        </w:rPr>
        <w:t xml:space="preserve"> самое «начальное положение».</w:t>
      </w:r>
    </w:p>
    <w:p w14:paraId="47F965C5" w14:textId="77777777" w:rsidR="00332E92" w:rsidRPr="007F42EA" w:rsidRDefault="00332E92" w:rsidP="00D9351B">
      <w:pPr>
        <w:pStyle w:val="Standard"/>
        <w:rPr>
          <w:sz w:val="28"/>
          <w:szCs w:val="28"/>
        </w:rPr>
      </w:pPr>
    </w:p>
    <w:p w14:paraId="2BE18812" w14:textId="19B2E35B" w:rsidR="0096680B" w:rsidRPr="007F42EA" w:rsidRDefault="0096680B" w:rsidP="0096680B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7" w:name="_Toc166632207"/>
      <w:r w:rsidRPr="007F42EA">
        <w:rPr>
          <w:b/>
          <w:bCs/>
          <w:szCs w:val="28"/>
        </w:rPr>
        <w:t>2.</w:t>
      </w:r>
      <w:r w:rsidR="00A46FF9">
        <w:rPr>
          <w:b/>
          <w:bCs/>
          <w:szCs w:val="28"/>
        </w:rPr>
        <w:t>7</w:t>
      </w:r>
      <w:r w:rsidRPr="007F42EA">
        <w:rPr>
          <w:b/>
          <w:bCs/>
          <w:szCs w:val="28"/>
        </w:rPr>
        <w:t> Блок управления</w:t>
      </w:r>
      <w:bookmarkEnd w:id="27"/>
    </w:p>
    <w:p w14:paraId="5745CD4B" w14:textId="77777777" w:rsidR="0096680B" w:rsidRPr="007F42EA" w:rsidRDefault="0096680B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3EC541F8" w14:textId="11259032" w:rsidR="00DA5C50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EF2B2D">
        <w:rPr>
          <w:sz w:val="28"/>
          <w:szCs w:val="28"/>
        </w:rPr>
        <w:t>Для того, чтобы пользователь мог управлять устройством</w:t>
      </w:r>
      <w:r>
        <w:rPr>
          <w:sz w:val="28"/>
          <w:szCs w:val="28"/>
        </w:rPr>
        <w:t>,</w:t>
      </w:r>
      <w:r w:rsidRPr="00EF2B2D">
        <w:rPr>
          <w:sz w:val="28"/>
          <w:szCs w:val="28"/>
        </w:rPr>
        <w:t xml:space="preserve"> необходимы</w:t>
      </w:r>
      <w:r>
        <w:rPr>
          <w:sz w:val="28"/>
          <w:szCs w:val="28"/>
        </w:rPr>
        <w:t xml:space="preserve"> </w:t>
      </w:r>
      <w:r w:rsidRPr="00EF2B2D">
        <w:rPr>
          <w:sz w:val="28"/>
          <w:szCs w:val="28"/>
        </w:rPr>
        <w:t>органы управления</w:t>
      </w:r>
      <w:r>
        <w:rPr>
          <w:sz w:val="28"/>
          <w:szCs w:val="28"/>
        </w:rPr>
        <w:t xml:space="preserve">. </w:t>
      </w:r>
      <w:r w:rsidR="00DA5C50">
        <w:rPr>
          <w:sz w:val="28"/>
          <w:szCs w:val="28"/>
        </w:rPr>
        <w:t xml:space="preserve">В рамках данного проекта возможно реализовать как непосредственное управление, так и дистанционное. </w:t>
      </w:r>
    </w:p>
    <w:p w14:paraId="13DCBC5C" w14:textId="6C2AB23A" w:rsidR="00DA5C50" w:rsidRDefault="00DA5C50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учное управление обязательно, как минимум на начальной стадии разработки проекта.</w:t>
      </w:r>
    </w:p>
    <w:p w14:paraId="52761952" w14:textId="77777777" w:rsidR="00162552" w:rsidRDefault="00DA5C50" w:rsidP="0016255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виду отсутствия необходимости в сложном управлении, для контроля устройства достаточно всего одной кнопки, которая </w:t>
      </w:r>
      <w:r w:rsidR="00162552">
        <w:rPr>
          <w:sz w:val="28"/>
          <w:szCs w:val="28"/>
        </w:rPr>
        <w:t xml:space="preserve">служила бы пуском начала процесса съемки. Также не является абсолютно невозможным добавление функционала на этапе доработки устройства. </w:t>
      </w:r>
    </w:p>
    <w:p w14:paraId="0F372385" w14:textId="629D9550" w:rsidR="00D51F68" w:rsidRDefault="00D51F68" w:rsidP="00162552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14:paraId="7B26212C" w14:textId="7787BDB1" w:rsidR="00D51F68" w:rsidRPr="00530DCF" w:rsidRDefault="00D51F68" w:rsidP="00D51F6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28" w:name="_Toc153252123"/>
      <w:bookmarkStart w:id="29" w:name="_Toc166632208"/>
      <w:r w:rsidRPr="00530DCF">
        <w:rPr>
          <w:b/>
          <w:bCs/>
          <w:szCs w:val="28"/>
        </w:rPr>
        <w:lastRenderedPageBreak/>
        <w:t>2.</w:t>
      </w:r>
      <w:r w:rsidR="00A46FF9">
        <w:rPr>
          <w:b/>
          <w:bCs/>
          <w:szCs w:val="28"/>
        </w:rPr>
        <w:t>8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индикации</w:t>
      </w:r>
      <w:bookmarkEnd w:id="28"/>
      <w:bookmarkEnd w:id="29"/>
    </w:p>
    <w:p w14:paraId="00D38DB3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4EEFB11E" w14:textId="26430C6D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Блок индикации, состоящий из светодиодов, отображает состояние устройства</w:t>
      </w:r>
      <w:r w:rsidRPr="00820E82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1B2586">
        <w:rPr>
          <w:sz w:val="28"/>
          <w:szCs w:val="28"/>
        </w:rPr>
        <w:t>«</w:t>
      </w:r>
      <w:r>
        <w:rPr>
          <w:sz w:val="28"/>
          <w:szCs w:val="28"/>
        </w:rPr>
        <w:t>включено</w:t>
      </w:r>
      <w:r w:rsidR="001B2586">
        <w:rPr>
          <w:sz w:val="28"/>
          <w:szCs w:val="28"/>
        </w:rPr>
        <w:t>»</w:t>
      </w:r>
      <w:proofErr w:type="gramStart"/>
      <w:r w:rsidR="001B2586" w:rsidRPr="001B2586">
        <w:rPr>
          <w:sz w:val="28"/>
          <w:szCs w:val="28"/>
        </w:rPr>
        <w:t>/</w:t>
      </w:r>
      <w:r w:rsidR="001B2586">
        <w:rPr>
          <w:sz w:val="28"/>
          <w:szCs w:val="28"/>
        </w:rPr>
        <w:t>«</w:t>
      </w:r>
      <w:proofErr w:type="gramEnd"/>
      <w:r>
        <w:rPr>
          <w:sz w:val="28"/>
          <w:szCs w:val="28"/>
        </w:rPr>
        <w:t>выключено</w:t>
      </w:r>
      <w:r w:rsidR="001B2586">
        <w:rPr>
          <w:sz w:val="28"/>
          <w:szCs w:val="28"/>
        </w:rPr>
        <w:t>»</w:t>
      </w:r>
      <w:r>
        <w:rPr>
          <w:sz w:val="28"/>
          <w:szCs w:val="28"/>
        </w:rPr>
        <w:t>,</w:t>
      </w:r>
      <w:r w:rsidRPr="001B1DB9">
        <w:rPr>
          <w:sz w:val="28"/>
          <w:szCs w:val="28"/>
        </w:rPr>
        <w:t xml:space="preserve"> </w:t>
      </w:r>
      <w:r w:rsidR="001B2586">
        <w:rPr>
          <w:sz w:val="28"/>
          <w:szCs w:val="28"/>
        </w:rPr>
        <w:t>«</w:t>
      </w:r>
      <w:r w:rsidR="00331961">
        <w:rPr>
          <w:sz w:val="28"/>
          <w:szCs w:val="28"/>
        </w:rPr>
        <w:t xml:space="preserve">в </w:t>
      </w:r>
      <w:r w:rsidR="00A46FF9">
        <w:rPr>
          <w:sz w:val="28"/>
          <w:szCs w:val="28"/>
        </w:rPr>
        <w:t>процесс</w:t>
      </w:r>
      <w:r w:rsidR="00331961">
        <w:rPr>
          <w:sz w:val="28"/>
          <w:szCs w:val="28"/>
        </w:rPr>
        <w:t>е</w:t>
      </w:r>
      <w:r w:rsidR="00A46FF9">
        <w:rPr>
          <w:sz w:val="28"/>
          <w:szCs w:val="28"/>
        </w:rPr>
        <w:t xml:space="preserve"> </w:t>
      </w:r>
      <w:r w:rsidR="00331961">
        <w:rPr>
          <w:sz w:val="28"/>
          <w:szCs w:val="28"/>
        </w:rPr>
        <w:t>поиска начального положения</w:t>
      </w:r>
      <w:r w:rsidRPr="00710105">
        <w:rPr>
          <w:sz w:val="28"/>
          <w:szCs w:val="28"/>
        </w:rPr>
        <w:t>/</w:t>
      </w:r>
      <w:r>
        <w:rPr>
          <w:sz w:val="28"/>
          <w:szCs w:val="28"/>
        </w:rPr>
        <w:t xml:space="preserve">не </w:t>
      </w:r>
      <w:r w:rsidR="00331961">
        <w:rPr>
          <w:sz w:val="28"/>
          <w:szCs w:val="28"/>
        </w:rPr>
        <w:t>в процессе</w:t>
      </w:r>
      <w:r w:rsidR="001B2586">
        <w:rPr>
          <w:sz w:val="28"/>
          <w:szCs w:val="28"/>
        </w:rPr>
        <w:t xml:space="preserve">», </w:t>
      </w:r>
      <w:r w:rsidR="00331961">
        <w:rPr>
          <w:sz w:val="28"/>
          <w:szCs w:val="28"/>
        </w:rPr>
        <w:t>«в процессе получения фото</w:t>
      </w:r>
      <w:r w:rsidR="00331961" w:rsidRPr="00710105">
        <w:rPr>
          <w:sz w:val="28"/>
          <w:szCs w:val="28"/>
        </w:rPr>
        <w:t>/</w:t>
      </w:r>
      <w:r w:rsidR="00331961">
        <w:rPr>
          <w:sz w:val="28"/>
          <w:szCs w:val="28"/>
        </w:rPr>
        <w:t>не в процессе»,</w:t>
      </w:r>
      <w:r w:rsidR="001B2586">
        <w:rPr>
          <w:sz w:val="28"/>
          <w:szCs w:val="28"/>
        </w:rPr>
        <w:t xml:space="preserve">.  </w:t>
      </w:r>
    </w:p>
    <w:p w14:paraId="156B1521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481654ED" w14:textId="7CEB6C3D" w:rsidR="00D51F68" w:rsidRPr="00530DCF" w:rsidRDefault="00D51F68" w:rsidP="00D51F6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0" w:name="_Toc153252126"/>
      <w:bookmarkStart w:id="31" w:name="_Toc166632209"/>
      <w:r w:rsidRPr="00530DCF">
        <w:rPr>
          <w:b/>
          <w:bCs/>
          <w:szCs w:val="28"/>
        </w:rPr>
        <w:t>2.</w:t>
      </w:r>
      <w:r w:rsidR="00DE2635">
        <w:rPr>
          <w:b/>
          <w:bCs/>
          <w:szCs w:val="28"/>
        </w:rPr>
        <w:t>9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Блок питания</w:t>
      </w:r>
      <w:bookmarkEnd w:id="30"/>
      <w:bookmarkEnd w:id="31"/>
    </w:p>
    <w:p w14:paraId="1BC4DBF2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6A369034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EF2B2D">
        <w:rPr>
          <w:sz w:val="28"/>
          <w:szCs w:val="28"/>
        </w:rPr>
        <w:t xml:space="preserve">Блок питания – это устройство, которое является неотъемлемой частью </w:t>
      </w:r>
      <w:r>
        <w:rPr>
          <w:sz w:val="28"/>
          <w:szCs w:val="28"/>
        </w:rPr>
        <w:t>любых</w:t>
      </w:r>
      <w:r w:rsidRPr="00EF2B2D">
        <w:rPr>
          <w:sz w:val="28"/>
          <w:szCs w:val="28"/>
        </w:rPr>
        <w:t xml:space="preserve"> электронных устройств. </w:t>
      </w:r>
      <w:r>
        <w:rPr>
          <w:sz w:val="28"/>
          <w:szCs w:val="28"/>
        </w:rPr>
        <w:t>Исходя из необходимости в портативности проектируемого устройства возникает требование использовать автономный режим питания.</w:t>
      </w:r>
      <w:r w:rsidRPr="00EF2B2D">
        <w:rPr>
          <w:sz w:val="28"/>
          <w:szCs w:val="28"/>
        </w:rPr>
        <w:t xml:space="preserve"> </w:t>
      </w:r>
    </w:p>
    <w:p w14:paraId="4A470B0F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Автономное питание подразумевает под собой использование в качестве источника питания аккумуляторных батарей.</w:t>
      </w:r>
    </w:p>
    <w:p w14:paraId="22801512" w14:textId="77777777" w:rsidR="00D51F68" w:rsidRPr="0093165A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роме аккумуляторов блок питания должен включать в себя</w:t>
      </w:r>
      <w:r w:rsidRPr="0093165A">
        <w:rPr>
          <w:sz w:val="28"/>
          <w:szCs w:val="28"/>
        </w:rPr>
        <w:t>:</w:t>
      </w:r>
    </w:p>
    <w:p w14:paraId="26B5061E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3165A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proofErr w:type="spellStart"/>
      <w:r>
        <w:rPr>
          <w:sz w:val="28"/>
          <w:szCs w:val="28"/>
          <w:lang w:val="en-US"/>
        </w:rPr>
        <w:t>bms</w:t>
      </w:r>
      <w:proofErr w:type="spellEnd"/>
      <w:r w:rsidRPr="00592D12">
        <w:rPr>
          <w:sz w:val="28"/>
          <w:szCs w:val="28"/>
        </w:rPr>
        <w:t>-</w:t>
      </w:r>
      <w:r>
        <w:rPr>
          <w:sz w:val="28"/>
          <w:szCs w:val="28"/>
        </w:rPr>
        <w:t>плату с целью защиты аккумуляторов от ухода в глубокий разряд</w:t>
      </w:r>
      <w:r w:rsidRPr="0093165A">
        <w:rPr>
          <w:sz w:val="28"/>
          <w:szCs w:val="28"/>
        </w:rPr>
        <w:t>;</w:t>
      </w:r>
    </w:p>
    <w:p w14:paraId="09B877AE" w14:textId="77777777" w:rsidR="00D51F68" w:rsidRPr="0093165A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 w:rsidRPr="0093165A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понижающие платы, необходимые для обеспечения требуемых отдельными элементами уровней напряжений</w:t>
      </w:r>
      <w:r w:rsidRPr="0093165A">
        <w:rPr>
          <w:sz w:val="28"/>
          <w:szCs w:val="28"/>
        </w:rPr>
        <w:t>;</w:t>
      </w:r>
    </w:p>
    <w:p w14:paraId="55E9BC3E" w14:textId="4D8F5F1C" w:rsidR="00D51F68" w:rsidRDefault="00D51F68" w:rsidP="00C828D0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 кнопку питания для запуска устройства.  </w:t>
      </w:r>
    </w:p>
    <w:p w14:paraId="02E78C8A" w14:textId="77777777" w:rsidR="00D51F68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ок питания должен обеспечивать </w:t>
      </w:r>
      <w:r w:rsidRPr="00EF2B2D">
        <w:rPr>
          <w:sz w:val="28"/>
          <w:szCs w:val="28"/>
        </w:rPr>
        <w:t>стабильное и безопасное питание</w:t>
      </w:r>
      <w:r>
        <w:rPr>
          <w:sz w:val="28"/>
          <w:szCs w:val="28"/>
        </w:rPr>
        <w:t xml:space="preserve"> каждого элемента в системе.</w:t>
      </w:r>
    </w:p>
    <w:p w14:paraId="080740D6" w14:textId="77777777" w:rsidR="00D51F68" w:rsidRPr="00B422D7" w:rsidRDefault="00D51F68" w:rsidP="00D51F68">
      <w:pPr>
        <w:pStyle w:val="Standard"/>
        <w:ind w:firstLine="709"/>
        <w:contextualSpacing/>
        <w:jc w:val="both"/>
        <w:rPr>
          <w:sz w:val="28"/>
          <w:szCs w:val="28"/>
        </w:rPr>
      </w:pPr>
    </w:p>
    <w:p w14:paraId="194EF5CA" w14:textId="055F0F93" w:rsidR="00D51F68" w:rsidRPr="0062265A" w:rsidRDefault="00D51F68" w:rsidP="00D51F6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2" w:name="_Toc153252127"/>
      <w:bookmarkStart w:id="33" w:name="_Toc166632210"/>
      <w:r w:rsidRPr="00530DCF">
        <w:rPr>
          <w:b/>
          <w:bCs/>
          <w:szCs w:val="28"/>
        </w:rPr>
        <w:t>2.</w:t>
      </w:r>
      <w:r w:rsidR="00DE2635">
        <w:rPr>
          <w:b/>
          <w:bCs/>
          <w:szCs w:val="28"/>
        </w:rPr>
        <w:t>10</w:t>
      </w:r>
      <w:r w:rsidRPr="00B422D7">
        <w:rPr>
          <w:b/>
          <w:bCs/>
          <w:szCs w:val="28"/>
        </w:rPr>
        <w:t> С</w:t>
      </w:r>
      <w:r>
        <w:rPr>
          <w:b/>
          <w:bCs/>
          <w:szCs w:val="28"/>
        </w:rPr>
        <w:t>труктурная схема</w:t>
      </w:r>
      <w:bookmarkEnd w:id="32"/>
      <w:bookmarkEnd w:id="33"/>
    </w:p>
    <w:p w14:paraId="0537F8A7" w14:textId="77777777" w:rsidR="00D51F68" w:rsidRPr="00B422D7" w:rsidRDefault="00D51F68" w:rsidP="00D51F68">
      <w:pPr>
        <w:pStyle w:val="Standard"/>
        <w:ind w:firstLine="709"/>
        <w:jc w:val="both"/>
        <w:rPr>
          <w:sz w:val="28"/>
          <w:szCs w:val="28"/>
        </w:rPr>
      </w:pPr>
    </w:p>
    <w:p w14:paraId="4F4AE4B0" w14:textId="097D5A92" w:rsidR="00D51F68" w:rsidRDefault="00D51F68" w:rsidP="00D51F68">
      <w:pPr>
        <w:pStyle w:val="Standard"/>
        <w:ind w:firstLine="709"/>
        <w:jc w:val="both"/>
        <w:rPr>
          <w:sz w:val="28"/>
          <w:szCs w:val="28"/>
        </w:rPr>
      </w:pPr>
      <w:r w:rsidRPr="00B422D7">
        <w:rPr>
          <w:sz w:val="28"/>
          <w:szCs w:val="28"/>
        </w:rPr>
        <w:t>Структурная схема устройства приведена в приложении А.</w:t>
      </w:r>
    </w:p>
    <w:p w14:paraId="619BC603" w14:textId="77777777" w:rsidR="00611892" w:rsidRPr="00B422D7" w:rsidRDefault="00611892" w:rsidP="001B2586">
      <w:pPr>
        <w:pStyle w:val="Standard"/>
        <w:jc w:val="both"/>
        <w:rPr>
          <w:sz w:val="28"/>
          <w:szCs w:val="28"/>
        </w:rPr>
      </w:pPr>
    </w:p>
    <w:p w14:paraId="0C135345" w14:textId="39478F4D" w:rsidR="00C828D0" w:rsidRDefault="00C828D0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sz w:val="28"/>
          <w:szCs w:val="28"/>
        </w:rPr>
        <w:br w:type="page"/>
      </w:r>
    </w:p>
    <w:p w14:paraId="232B74AB" w14:textId="2BC38B14" w:rsidR="00C828D0" w:rsidRPr="00737342" w:rsidRDefault="00C828D0" w:rsidP="00C828D0">
      <w:pPr>
        <w:pStyle w:val="1"/>
        <w:spacing w:line="240" w:lineRule="auto"/>
        <w:ind w:left="708" w:firstLine="0"/>
        <w:rPr>
          <w:sz w:val="28"/>
          <w:szCs w:val="22"/>
        </w:rPr>
      </w:pPr>
      <w:bookmarkStart w:id="34" w:name="_Toc89783612"/>
      <w:bookmarkStart w:id="35" w:name="_Toc153252128"/>
      <w:bookmarkStart w:id="36" w:name="_Toc166632211"/>
      <w:r w:rsidRPr="00737342">
        <w:rPr>
          <w:sz w:val="28"/>
          <w:szCs w:val="22"/>
        </w:rPr>
        <w:lastRenderedPageBreak/>
        <w:t>3 </w:t>
      </w:r>
      <w:r w:rsidR="00611892">
        <w:rPr>
          <w:sz w:val="28"/>
          <w:szCs w:val="22"/>
        </w:rPr>
        <w:t>РАЗРАБОТКА</w:t>
      </w:r>
      <w:r>
        <w:rPr>
          <w:sz w:val="28"/>
          <w:szCs w:val="22"/>
        </w:rPr>
        <w:t xml:space="preserve"> </w:t>
      </w:r>
      <w:r w:rsidRPr="00737342">
        <w:rPr>
          <w:sz w:val="28"/>
          <w:szCs w:val="22"/>
        </w:rPr>
        <w:t>ФУНКЦИОНАЛЬНОЙ СХЕМЫ</w:t>
      </w:r>
      <w:bookmarkEnd w:id="34"/>
      <w:bookmarkEnd w:id="35"/>
      <w:bookmarkEnd w:id="36"/>
    </w:p>
    <w:p w14:paraId="552789E1" w14:textId="77777777" w:rsidR="00C828D0" w:rsidRDefault="00C828D0" w:rsidP="00C828D0">
      <w:pPr>
        <w:pStyle w:val="Standard"/>
      </w:pPr>
    </w:p>
    <w:p w14:paraId="68E15AB2" w14:textId="67C73E59" w:rsidR="00C828D0" w:rsidRDefault="00C828D0" w:rsidP="00C828D0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7" w:name="_Toc153252129"/>
      <w:bookmarkStart w:id="38" w:name="_Toc166632212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1</w:t>
      </w:r>
      <w:r w:rsidRPr="00B422D7">
        <w:rPr>
          <w:b/>
          <w:bCs/>
          <w:szCs w:val="28"/>
        </w:rPr>
        <w:t> </w:t>
      </w:r>
      <w:r w:rsidR="00545DDD">
        <w:rPr>
          <w:b/>
          <w:bCs/>
          <w:szCs w:val="28"/>
        </w:rPr>
        <w:t>Плата м</w:t>
      </w:r>
      <w:r>
        <w:rPr>
          <w:b/>
          <w:bCs/>
          <w:szCs w:val="28"/>
        </w:rPr>
        <w:t>икроконтроллер</w:t>
      </w:r>
      <w:bookmarkEnd w:id="37"/>
      <w:r w:rsidR="00545DDD">
        <w:rPr>
          <w:b/>
          <w:bCs/>
          <w:szCs w:val="28"/>
        </w:rPr>
        <w:t>а</w:t>
      </w:r>
      <w:bookmarkEnd w:id="38"/>
    </w:p>
    <w:p w14:paraId="28615654" w14:textId="77777777" w:rsidR="00C828D0" w:rsidRPr="009174B8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39398B10" w14:textId="77777777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и из самых распространённых плат со встроенными микроконтроллерами </w:t>
      </w:r>
      <w:proofErr w:type="spellStart"/>
      <w:r w:rsidRPr="0070275F">
        <w:rPr>
          <w:sz w:val="28"/>
          <w:szCs w:val="28"/>
        </w:rPr>
        <w:t>ATmega</w:t>
      </w:r>
      <w:proofErr w:type="spellEnd"/>
      <w:r>
        <w:rPr>
          <w:sz w:val="28"/>
          <w:szCs w:val="28"/>
        </w:rPr>
        <w:t xml:space="preserve"> являются платы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 xml:space="preserve">. Самыми популярными моделями можно назвать платы </w:t>
      </w:r>
      <w:r>
        <w:rPr>
          <w:sz w:val="28"/>
          <w:szCs w:val="28"/>
          <w:lang w:val="en-US"/>
        </w:rPr>
        <w:t>Arduino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Arduino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3C1205">
        <w:rPr>
          <w:sz w:val="28"/>
          <w:szCs w:val="28"/>
        </w:rPr>
        <w:t xml:space="preserve"> (см. Рисунок </w:t>
      </w:r>
      <w:r w:rsidRPr="005674FB">
        <w:rPr>
          <w:sz w:val="28"/>
          <w:szCs w:val="28"/>
        </w:rPr>
        <w:t>3</w:t>
      </w:r>
      <w:r w:rsidRPr="003C1205">
        <w:rPr>
          <w:sz w:val="28"/>
          <w:szCs w:val="28"/>
        </w:rPr>
        <w:t>.1)</w:t>
      </w:r>
      <w:r w:rsidRPr="0070275F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У обеих плат существует множество комплектаций, работающих с разными версиями микроконтроллера </w:t>
      </w:r>
      <w:proofErr w:type="spellStart"/>
      <w:r w:rsidRPr="0070275F">
        <w:rPr>
          <w:sz w:val="28"/>
          <w:szCs w:val="28"/>
        </w:rPr>
        <w:t>ATmega</w:t>
      </w:r>
      <w:proofErr w:type="spellEnd"/>
      <w:r>
        <w:rPr>
          <w:sz w:val="28"/>
          <w:szCs w:val="28"/>
        </w:rPr>
        <w:t>.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к у </w:t>
      </w:r>
      <w:r>
        <w:rPr>
          <w:sz w:val="28"/>
          <w:szCs w:val="28"/>
          <w:lang w:val="en-US"/>
        </w:rPr>
        <w:t>Arduino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, так и у </w:t>
      </w:r>
      <w:r>
        <w:rPr>
          <w:sz w:val="28"/>
          <w:szCs w:val="28"/>
          <w:lang w:val="en-US"/>
        </w:rPr>
        <w:t>Arduino</w:t>
      </w:r>
      <w:r w:rsidRPr="007D119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>
        <w:rPr>
          <w:sz w:val="28"/>
          <w:szCs w:val="28"/>
        </w:rPr>
        <w:t xml:space="preserve"> существуют модели, работающие на микроконтроллерах </w:t>
      </w:r>
      <w:r w:rsidRPr="0070275F">
        <w:rPr>
          <w:sz w:val="28"/>
          <w:szCs w:val="28"/>
        </w:rPr>
        <w:t>ATmega328</w:t>
      </w:r>
      <w:r w:rsidRPr="007D119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ранее рассматриваемом </w:t>
      </w:r>
      <w:r w:rsidRPr="0070275F">
        <w:rPr>
          <w:sz w:val="28"/>
          <w:szCs w:val="28"/>
        </w:rPr>
        <w:t>ATmega328P</w:t>
      </w:r>
      <w:r w:rsidRPr="00F752D9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у </w:t>
      </w:r>
      <w:r>
        <w:rPr>
          <w:sz w:val="28"/>
          <w:szCs w:val="28"/>
          <w:lang w:val="en-US"/>
        </w:rPr>
        <w:t>Arduino</w:t>
      </w:r>
      <w:r w:rsidRPr="00F752D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F752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частую используется </w:t>
      </w:r>
      <w:r>
        <w:rPr>
          <w:sz w:val="28"/>
          <w:szCs w:val="28"/>
          <w:lang w:val="en-US"/>
        </w:rPr>
        <w:t>SMD</w:t>
      </w:r>
      <w:r w:rsidRPr="00F752D9">
        <w:rPr>
          <w:sz w:val="28"/>
          <w:szCs w:val="28"/>
        </w:rPr>
        <w:t xml:space="preserve"> </w:t>
      </w:r>
      <w:r>
        <w:rPr>
          <w:sz w:val="28"/>
          <w:szCs w:val="28"/>
        </w:rPr>
        <w:t>версия с расширенным количеством аналоговых выводов</w:t>
      </w:r>
      <w:r w:rsidRPr="00F752D9">
        <w:rPr>
          <w:sz w:val="28"/>
          <w:szCs w:val="28"/>
        </w:rPr>
        <w:t>)</w:t>
      </w:r>
      <w:r>
        <w:rPr>
          <w:sz w:val="28"/>
          <w:szCs w:val="28"/>
        </w:rPr>
        <w:t>.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кже у </w:t>
      </w:r>
      <w:r>
        <w:rPr>
          <w:sz w:val="28"/>
          <w:szCs w:val="28"/>
          <w:lang w:val="en-US"/>
        </w:rPr>
        <w:t>Arduino</w:t>
      </w:r>
      <w:r w:rsidRPr="007027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 существуют модели</w:t>
      </w:r>
      <w:r w:rsidRPr="007D119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установленным микроконтроллером </w:t>
      </w:r>
      <w:r w:rsidRPr="0070275F">
        <w:rPr>
          <w:sz w:val="28"/>
          <w:szCs w:val="28"/>
        </w:rPr>
        <w:t>ATmega</w:t>
      </w:r>
      <w:r>
        <w:rPr>
          <w:sz w:val="28"/>
          <w:szCs w:val="28"/>
        </w:rPr>
        <w:t>16</w:t>
      </w:r>
      <w:r w:rsidRPr="0070275F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Pr="0017724D">
        <w:rPr>
          <w:sz w:val="28"/>
          <w:szCs w:val="28"/>
        </w:rPr>
        <w:t xml:space="preserve"> </w:t>
      </w:r>
    </w:p>
    <w:p w14:paraId="6F98C7A4" w14:textId="77777777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532FCED2" w14:textId="77777777" w:rsidR="00C828D0" w:rsidRDefault="00C828D0" w:rsidP="00C828D0">
      <w:pPr>
        <w:pStyle w:val="Standard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CB545C2" wp14:editId="1141FF91">
            <wp:extent cx="3287485" cy="1634996"/>
            <wp:effectExtent l="0" t="0" r="825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71" b="9394"/>
                    <a:stretch/>
                  </pic:blipFill>
                  <pic:spPr bwMode="auto">
                    <a:xfrm>
                      <a:off x="0" y="0"/>
                      <a:ext cx="3287485" cy="1634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1E2C06" w14:textId="77777777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5C8BC4EF" w14:textId="77777777" w:rsidR="00C828D0" w:rsidRPr="003C1205" w:rsidRDefault="00C828D0" w:rsidP="00C828D0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 – Платы </w:t>
      </w:r>
      <w:r>
        <w:rPr>
          <w:sz w:val="28"/>
          <w:szCs w:val="28"/>
          <w:lang w:val="en-US"/>
        </w:rPr>
        <w:t>Arduino</w:t>
      </w:r>
      <w:r w:rsidRPr="003C12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3C1205">
        <w:rPr>
          <w:sz w:val="28"/>
          <w:szCs w:val="28"/>
        </w:rPr>
        <w:t xml:space="preserve"> (</w:t>
      </w:r>
      <w:r>
        <w:rPr>
          <w:sz w:val="28"/>
          <w:szCs w:val="28"/>
        </w:rPr>
        <w:t>слева</w:t>
      </w:r>
      <w:r w:rsidRPr="003C1205">
        <w:rPr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Arduino</w:t>
      </w:r>
      <w:r w:rsidRPr="003C120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3C1205">
        <w:rPr>
          <w:sz w:val="28"/>
          <w:szCs w:val="28"/>
        </w:rPr>
        <w:t xml:space="preserve"> (</w:t>
      </w:r>
      <w:r>
        <w:rPr>
          <w:sz w:val="28"/>
          <w:szCs w:val="28"/>
        </w:rPr>
        <w:t>справа</w:t>
      </w:r>
      <w:r w:rsidRPr="003C1205">
        <w:rPr>
          <w:sz w:val="28"/>
          <w:szCs w:val="28"/>
        </w:rPr>
        <w:t>)</w:t>
      </w:r>
    </w:p>
    <w:p w14:paraId="790EEE3F" w14:textId="77777777" w:rsidR="00C828D0" w:rsidRDefault="00C828D0" w:rsidP="00C828D0">
      <w:pPr>
        <w:pStyle w:val="Standard"/>
        <w:ind w:firstLine="708"/>
        <w:jc w:val="both"/>
        <w:rPr>
          <w:sz w:val="28"/>
          <w:szCs w:val="28"/>
        </w:rPr>
      </w:pPr>
    </w:p>
    <w:p w14:paraId="4CD6D688" w14:textId="77777777" w:rsidR="00C828D0" w:rsidRDefault="00C828D0" w:rsidP="00C828D0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 (в частности модель с микроконтроллером </w:t>
      </w:r>
      <w:r w:rsidRPr="0070275F">
        <w:rPr>
          <w:sz w:val="28"/>
          <w:szCs w:val="28"/>
        </w:rPr>
        <w:t>ATmega328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)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ало чем отличаются друг от друга по функциональности. Единственные значительные отличия заключаются в отсутствии у </w:t>
      </w:r>
      <w:r>
        <w:rPr>
          <w:sz w:val="28"/>
          <w:szCs w:val="28"/>
          <w:lang w:val="en-US"/>
        </w:rPr>
        <w:t>Ardui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051A6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бственного гнезда для внешнего питания. </w:t>
      </w:r>
    </w:p>
    <w:p w14:paraId="68F0EBC2" w14:textId="77777777" w:rsidR="00C828D0" w:rsidRPr="00AA3DBF" w:rsidRDefault="00C828D0" w:rsidP="00C828D0">
      <w:pPr>
        <w:pStyle w:val="Standard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смотря на схожую функциональность огромным достоинством </w:t>
      </w:r>
      <w:r>
        <w:rPr>
          <w:sz w:val="28"/>
          <w:szCs w:val="28"/>
          <w:lang w:val="en-US"/>
        </w:rPr>
        <w:t>Arduino</w:t>
      </w:r>
      <w:r w:rsidRPr="00B363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>
        <w:rPr>
          <w:sz w:val="28"/>
          <w:szCs w:val="28"/>
        </w:rPr>
        <w:t xml:space="preserve"> являются ее небольшие размеры. Компактность платы позволяет сохранить пространство при создании собственной платы, что делает </w:t>
      </w:r>
      <w:r>
        <w:rPr>
          <w:sz w:val="28"/>
          <w:szCs w:val="28"/>
          <w:lang w:val="en-US"/>
        </w:rPr>
        <w:t>Ardui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ее подходящим вариантом в сравнении с </w:t>
      </w:r>
      <w:r>
        <w:rPr>
          <w:sz w:val="28"/>
          <w:szCs w:val="28"/>
          <w:lang w:val="en-US"/>
        </w:rPr>
        <w:t>Arduino</w:t>
      </w:r>
      <w:r w:rsidRPr="00AA3DB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no</w:t>
      </w:r>
      <w:r>
        <w:rPr>
          <w:sz w:val="28"/>
          <w:szCs w:val="28"/>
        </w:rPr>
        <w:t>.</w:t>
      </w:r>
    </w:p>
    <w:p w14:paraId="21DE49F0" w14:textId="77777777" w:rsidR="00243821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й из плат, на которой установлен микроконтроллер </w:t>
      </w:r>
      <w:r>
        <w:rPr>
          <w:sz w:val="28"/>
          <w:szCs w:val="28"/>
          <w:lang w:val="en-US"/>
        </w:rPr>
        <w:t>ESP</w:t>
      </w:r>
      <w:r w:rsidRPr="00BD7A67">
        <w:rPr>
          <w:sz w:val="28"/>
          <w:szCs w:val="28"/>
        </w:rPr>
        <w:t>32</w:t>
      </w:r>
      <w:r>
        <w:rPr>
          <w:sz w:val="28"/>
          <w:szCs w:val="28"/>
        </w:rPr>
        <w:t xml:space="preserve">, является плата </w:t>
      </w:r>
      <w:r w:rsidRPr="00BD7A67">
        <w:rPr>
          <w:sz w:val="28"/>
          <w:szCs w:val="28"/>
        </w:rPr>
        <w:t>NodeMCU-32</w:t>
      </w:r>
      <w:r>
        <w:rPr>
          <w:sz w:val="28"/>
          <w:szCs w:val="28"/>
        </w:rPr>
        <w:t>.</w:t>
      </w:r>
      <w:r w:rsidR="00243821">
        <w:rPr>
          <w:sz w:val="28"/>
          <w:szCs w:val="28"/>
        </w:rPr>
        <w:t xml:space="preserve"> Это энергоэффективные, но мощные платы с огромным количеством </w:t>
      </w:r>
      <w:proofErr w:type="spellStart"/>
      <w:r w:rsidR="00243821">
        <w:rPr>
          <w:sz w:val="28"/>
          <w:szCs w:val="28"/>
        </w:rPr>
        <w:t>пинов</w:t>
      </w:r>
      <w:proofErr w:type="spellEnd"/>
      <w:r w:rsidR="0024382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Подобные платы зачастую используются в проектах, для которых необходимо интернет-соединение</w:t>
      </w:r>
      <w:r w:rsidR="00243821">
        <w:rPr>
          <w:sz w:val="28"/>
          <w:szCs w:val="28"/>
        </w:rPr>
        <w:t xml:space="preserve"> и связка большого числа компонентов</w:t>
      </w:r>
      <w:r>
        <w:rPr>
          <w:sz w:val="28"/>
          <w:szCs w:val="28"/>
        </w:rPr>
        <w:t xml:space="preserve">. </w:t>
      </w:r>
    </w:p>
    <w:p w14:paraId="23E8AA34" w14:textId="27A70B7E" w:rsidR="00243821" w:rsidRPr="00243821" w:rsidRDefault="00243821" w:rsidP="00243821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данного проекта куда более подходящим вариантом является плата </w:t>
      </w:r>
      <w:proofErr w:type="spellStart"/>
      <w:r>
        <w:rPr>
          <w:sz w:val="28"/>
          <w:szCs w:val="28"/>
          <w:lang w:val="en-US"/>
        </w:rPr>
        <w:t>esp</w:t>
      </w:r>
      <w:proofErr w:type="spellEnd"/>
      <w:r w:rsidRPr="00243821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cam</w:t>
      </w:r>
      <w:r w:rsidRPr="00243821">
        <w:rPr>
          <w:sz w:val="28"/>
          <w:szCs w:val="28"/>
        </w:rPr>
        <w:t>. ESP32-CAM</w:t>
      </w:r>
      <w:r w:rsidR="00554179" w:rsidRPr="00554179">
        <w:rPr>
          <w:sz w:val="28"/>
          <w:szCs w:val="28"/>
        </w:rPr>
        <w:t xml:space="preserve"> [13]</w:t>
      </w:r>
      <w:r w:rsidRPr="00243821">
        <w:rPr>
          <w:sz w:val="28"/>
          <w:szCs w:val="28"/>
        </w:rPr>
        <w:t xml:space="preserve"> – это компактный модуль</w:t>
      </w:r>
      <w:r w:rsidR="00584891">
        <w:rPr>
          <w:sz w:val="28"/>
          <w:szCs w:val="28"/>
        </w:rPr>
        <w:t xml:space="preserve"> с камерой</w:t>
      </w:r>
      <w:r w:rsidRPr="00243821">
        <w:rPr>
          <w:sz w:val="28"/>
          <w:szCs w:val="28"/>
        </w:rPr>
        <w:t xml:space="preserve">, основанный на чипе ESP32 и предназначенный для создания устройств с подключением к </w:t>
      </w:r>
      <w:proofErr w:type="spellStart"/>
      <w:r w:rsidRPr="00243821">
        <w:rPr>
          <w:sz w:val="28"/>
          <w:szCs w:val="28"/>
        </w:rPr>
        <w:t>Wi</w:t>
      </w:r>
      <w:proofErr w:type="spellEnd"/>
      <w:r w:rsidRPr="00243821">
        <w:rPr>
          <w:sz w:val="28"/>
          <w:szCs w:val="28"/>
        </w:rPr>
        <w:t>-Fi с возможностью видеонаблюдения (</w:t>
      </w:r>
      <w:r>
        <w:rPr>
          <w:sz w:val="28"/>
          <w:szCs w:val="28"/>
        </w:rPr>
        <w:t>см. рисунок 3.2</w:t>
      </w:r>
      <w:r w:rsidRPr="00243821">
        <w:rPr>
          <w:sz w:val="28"/>
          <w:szCs w:val="28"/>
        </w:rPr>
        <w:t xml:space="preserve">). Он представляет собой удобное решение для создания систем видеонаблюдения, </w:t>
      </w:r>
      <w:proofErr w:type="spellStart"/>
      <w:r w:rsidRPr="00243821">
        <w:rPr>
          <w:sz w:val="28"/>
          <w:szCs w:val="28"/>
        </w:rPr>
        <w:t>IoT</w:t>
      </w:r>
      <w:proofErr w:type="spellEnd"/>
      <w:r w:rsidRPr="00243821">
        <w:rPr>
          <w:sz w:val="28"/>
          <w:szCs w:val="28"/>
        </w:rPr>
        <w:t>-устройств, умных домов и других проектов, где требуется захват и передача видео.</w:t>
      </w:r>
    </w:p>
    <w:p w14:paraId="2FD64071" w14:textId="77777777" w:rsidR="00243821" w:rsidRPr="00243821" w:rsidRDefault="00243821" w:rsidP="00243821">
      <w:pPr>
        <w:pStyle w:val="Standard"/>
        <w:ind w:firstLine="709"/>
        <w:jc w:val="both"/>
        <w:rPr>
          <w:sz w:val="28"/>
          <w:szCs w:val="28"/>
        </w:rPr>
      </w:pPr>
    </w:p>
    <w:p w14:paraId="25B98D37" w14:textId="77777777" w:rsidR="00243821" w:rsidRDefault="00243821" w:rsidP="00243821">
      <w:pPr>
        <w:pStyle w:val="Standard"/>
        <w:jc w:val="center"/>
        <w:rPr>
          <w:sz w:val="28"/>
          <w:szCs w:val="28"/>
        </w:rPr>
      </w:pPr>
      <w:r w:rsidRPr="00243821">
        <w:rPr>
          <w:noProof/>
          <w:sz w:val="28"/>
          <w:szCs w:val="28"/>
        </w:rPr>
        <w:drawing>
          <wp:inline distT="0" distB="0" distL="0" distR="0" wp14:anchorId="54D053EE" wp14:editId="07A047E8">
            <wp:extent cx="2678478" cy="2077425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88030" cy="208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D32E" w14:textId="348A9887" w:rsidR="00243821" w:rsidRDefault="00243821" w:rsidP="00243821">
      <w:pPr>
        <w:pStyle w:val="Standard"/>
        <w:jc w:val="center"/>
        <w:rPr>
          <w:sz w:val="28"/>
          <w:szCs w:val="28"/>
        </w:rPr>
      </w:pPr>
    </w:p>
    <w:p w14:paraId="569C7528" w14:textId="2B7D8B22" w:rsidR="00243821" w:rsidRPr="003C1205" w:rsidRDefault="00243821" w:rsidP="00243821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Pr="00243821">
        <w:rPr>
          <w:sz w:val="28"/>
          <w:szCs w:val="28"/>
        </w:rPr>
        <w:t>2</w:t>
      </w:r>
      <w:r>
        <w:rPr>
          <w:sz w:val="28"/>
          <w:szCs w:val="28"/>
        </w:rPr>
        <w:t xml:space="preserve"> – Плата </w:t>
      </w:r>
      <w:r>
        <w:rPr>
          <w:sz w:val="28"/>
          <w:szCs w:val="28"/>
          <w:lang w:val="en-US"/>
        </w:rPr>
        <w:t>ESP</w:t>
      </w:r>
      <w:r w:rsidRPr="00243821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CAM</w:t>
      </w:r>
    </w:p>
    <w:p w14:paraId="440A34E8" w14:textId="77777777" w:rsidR="00243821" w:rsidRDefault="00243821" w:rsidP="00243821">
      <w:pPr>
        <w:pStyle w:val="Standard"/>
        <w:ind w:firstLine="709"/>
        <w:jc w:val="both"/>
        <w:rPr>
          <w:sz w:val="28"/>
          <w:szCs w:val="28"/>
        </w:rPr>
      </w:pPr>
    </w:p>
    <w:p w14:paraId="2256CD22" w14:textId="5A6B4235" w:rsidR="00243821" w:rsidRDefault="00243821" w:rsidP="00243821">
      <w:pPr>
        <w:pStyle w:val="Standard"/>
        <w:ind w:firstLine="709"/>
        <w:jc w:val="both"/>
        <w:rPr>
          <w:sz w:val="28"/>
          <w:szCs w:val="28"/>
        </w:rPr>
      </w:pPr>
      <w:r w:rsidRPr="00243821">
        <w:rPr>
          <w:sz w:val="28"/>
          <w:szCs w:val="28"/>
        </w:rPr>
        <w:t xml:space="preserve">ESP32-CAM имеет маленький размер и потребляет мало энергии, что делает его идеальным для проектов, где важны компактность и длительное время работы на батареях. Модуль также поддерживает различные протоколы </w:t>
      </w:r>
      <w:proofErr w:type="spellStart"/>
      <w:r w:rsidRPr="00243821">
        <w:rPr>
          <w:sz w:val="28"/>
          <w:szCs w:val="28"/>
        </w:rPr>
        <w:t>Wi</w:t>
      </w:r>
      <w:proofErr w:type="spellEnd"/>
      <w:r w:rsidRPr="00243821">
        <w:rPr>
          <w:sz w:val="28"/>
          <w:szCs w:val="28"/>
        </w:rPr>
        <w:t>-Fi и может работать в режиме точки доступа или клиента, что обеспечивает гибкость при настройке соединения.</w:t>
      </w:r>
    </w:p>
    <w:p w14:paraId="3CC31BA2" w14:textId="322B2C75" w:rsidR="00752D1D" w:rsidRDefault="00752D1D" w:rsidP="00752D1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одуль</w:t>
      </w:r>
      <w:r w:rsidRPr="00752D1D">
        <w:rPr>
          <w:sz w:val="28"/>
          <w:szCs w:val="28"/>
        </w:rPr>
        <w:t xml:space="preserve"> имеет 4 МБ PSRAM, которая используется для буферизации изображений с камеры в потоковое виде.</w:t>
      </w:r>
      <w:r>
        <w:rPr>
          <w:sz w:val="28"/>
          <w:szCs w:val="28"/>
        </w:rPr>
        <w:t xml:space="preserve"> Данный проект не задействует видеосъемку (хотя вполне может реализовать ее в будущем). Но при должных настройках данный модуль вполне способен на фотосъемку.</w:t>
      </w:r>
    </w:p>
    <w:p w14:paraId="1B736553" w14:textId="3549F47A" w:rsidR="00752D1D" w:rsidRDefault="00752D1D" w:rsidP="00752D1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огромным достоинством платы является встроенный слот под </w:t>
      </w:r>
      <w:r w:rsidR="00584891">
        <w:rPr>
          <w:sz w:val="28"/>
          <w:szCs w:val="28"/>
        </w:rPr>
        <w:t xml:space="preserve">карту </w:t>
      </w:r>
      <w:proofErr w:type="spellStart"/>
      <w:r w:rsidRPr="00752D1D">
        <w:rPr>
          <w:sz w:val="28"/>
          <w:szCs w:val="28"/>
        </w:rPr>
        <w:t>microSD</w:t>
      </w:r>
      <w:proofErr w:type="spellEnd"/>
      <w:r>
        <w:rPr>
          <w:sz w:val="28"/>
          <w:szCs w:val="28"/>
        </w:rPr>
        <w:t xml:space="preserve">. </w:t>
      </w:r>
      <w:r w:rsidR="00584891">
        <w:rPr>
          <w:sz w:val="28"/>
          <w:szCs w:val="28"/>
        </w:rPr>
        <w:t>Таким образом</w:t>
      </w:r>
      <w:r>
        <w:rPr>
          <w:sz w:val="28"/>
          <w:szCs w:val="28"/>
        </w:rPr>
        <w:t xml:space="preserve"> нужда в распайке собственного слота пропадает.</w:t>
      </w:r>
    </w:p>
    <w:p w14:paraId="6298133B" w14:textId="2A1AE284" w:rsidR="00752D1D" w:rsidRPr="00752D1D" w:rsidRDefault="00752D1D" w:rsidP="00752D1D">
      <w:pPr>
        <w:pStyle w:val="Standard"/>
        <w:ind w:firstLine="709"/>
        <w:jc w:val="both"/>
        <w:rPr>
          <w:sz w:val="28"/>
          <w:szCs w:val="28"/>
        </w:rPr>
      </w:pPr>
      <w:r w:rsidRPr="00752D1D">
        <w:rPr>
          <w:sz w:val="28"/>
          <w:szCs w:val="28"/>
        </w:rPr>
        <w:t>ESP32-CAM не имеет интерфейса USB-</w:t>
      </w:r>
      <w:proofErr w:type="spellStart"/>
      <w:r w:rsidRPr="00752D1D">
        <w:rPr>
          <w:sz w:val="28"/>
          <w:szCs w:val="28"/>
        </w:rPr>
        <w:t>to</w:t>
      </w:r>
      <w:proofErr w:type="spellEnd"/>
      <w:r w:rsidRPr="00752D1D">
        <w:rPr>
          <w:sz w:val="28"/>
          <w:szCs w:val="28"/>
        </w:rPr>
        <w:t>-UART</w:t>
      </w:r>
      <w:r>
        <w:rPr>
          <w:sz w:val="28"/>
          <w:szCs w:val="28"/>
        </w:rPr>
        <w:t xml:space="preserve">, что </w:t>
      </w:r>
      <w:r w:rsidRPr="00752D1D">
        <w:rPr>
          <w:sz w:val="28"/>
          <w:szCs w:val="28"/>
        </w:rPr>
        <w:t>означает</w:t>
      </w:r>
      <w:r w:rsidR="00554179">
        <w:rPr>
          <w:sz w:val="28"/>
          <w:szCs w:val="28"/>
        </w:rPr>
        <w:t xml:space="preserve"> отсутствие возможности подключения камеры </w:t>
      </w:r>
      <w:r w:rsidRPr="00752D1D">
        <w:rPr>
          <w:sz w:val="28"/>
          <w:szCs w:val="28"/>
        </w:rPr>
        <w:t xml:space="preserve">непосредственно к компьютеру с помощью USB-кабеля. </w:t>
      </w:r>
      <w:r w:rsidR="00554179">
        <w:rPr>
          <w:sz w:val="28"/>
          <w:szCs w:val="28"/>
        </w:rPr>
        <w:t>Для этого</w:t>
      </w:r>
      <w:r w:rsidRPr="00752D1D">
        <w:rPr>
          <w:sz w:val="28"/>
          <w:szCs w:val="28"/>
        </w:rPr>
        <w:t xml:space="preserve"> необходимо использовать программатор FTDI</w:t>
      </w:r>
      <w:r w:rsidR="00554179">
        <w:rPr>
          <w:sz w:val="28"/>
          <w:szCs w:val="28"/>
        </w:rPr>
        <w:t xml:space="preserve"> (см. рисунок 3.3)</w:t>
      </w:r>
      <w:r w:rsidRPr="00752D1D">
        <w:rPr>
          <w:sz w:val="28"/>
          <w:szCs w:val="28"/>
        </w:rPr>
        <w:t>.</w:t>
      </w:r>
    </w:p>
    <w:p w14:paraId="3502DAEC" w14:textId="40B84BF1" w:rsidR="00752D1D" w:rsidRDefault="00752D1D" w:rsidP="00752D1D">
      <w:pPr>
        <w:pStyle w:val="Standard"/>
        <w:ind w:firstLine="709"/>
        <w:jc w:val="both"/>
        <w:rPr>
          <w:sz w:val="28"/>
          <w:szCs w:val="28"/>
        </w:rPr>
      </w:pPr>
    </w:p>
    <w:p w14:paraId="79462381" w14:textId="793346BC" w:rsidR="00554179" w:rsidRDefault="00554179" w:rsidP="00554179">
      <w:pPr>
        <w:pStyle w:val="Standard"/>
        <w:jc w:val="center"/>
        <w:rPr>
          <w:sz w:val="28"/>
          <w:szCs w:val="28"/>
        </w:rPr>
      </w:pPr>
      <w:r w:rsidRPr="00554179">
        <w:rPr>
          <w:noProof/>
          <w:sz w:val="28"/>
          <w:szCs w:val="28"/>
        </w:rPr>
        <w:drawing>
          <wp:inline distT="0" distB="0" distL="0" distR="0" wp14:anchorId="219EB3E7" wp14:editId="2C6A5513">
            <wp:extent cx="2864485" cy="1825000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92912" cy="1843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D9541" w14:textId="510A5D92" w:rsidR="00554179" w:rsidRDefault="00554179" w:rsidP="00554179">
      <w:pPr>
        <w:pStyle w:val="Standard"/>
        <w:jc w:val="center"/>
        <w:rPr>
          <w:sz w:val="28"/>
          <w:szCs w:val="28"/>
        </w:rPr>
      </w:pPr>
    </w:p>
    <w:p w14:paraId="15B4896D" w14:textId="74F53DD5" w:rsidR="00554179" w:rsidRPr="00FA27EF" w:rsidRDefault="00554179" w:rsidP="00554179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Pr="00FA27EF">
        <w:rPr>
          <w:sz w:val="28"/>
          <w:szCs w:val="28"/>
        </w:rPr>
        <w:t>3</w:t>
      </w:r>
      <w:r>
        <w:rPr>
          <w:sz w:val="28"/>
          <w:szCs w:val="28"/>
        </w:rPr>
        <w:t xml:space="preserve"> – Пример программатора</w:t>
      </w:r>
    </w:p>
    <w:p w14:paraId="5F68D917" w14:textId="77777777" w:rsidR="00554179" w:rsidRPr="00752D1D" w:rsidRDefault="00554179" w:rsidP="00752D1D">
      <w:pPr>
        <w:pStyle w:val="Standard"/>
        <w:ind w:firstLine="709"/>
        <w:jc w:val="both"/>
        <w:rPr>
          <w:sz w:val="28"/>
          <w:szCs w:val="28"/>
        </w:rPr>
      </w:pPr>
    </w:p>
    <w:p w14:paraId="3063C1A1" w14:textId="28999392" w:rsidR="00243821" w:rsidRPr="00554179" w:rsidRDefault="00752D1D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будут рассмотрены более тщательно все компоненты, однако уже сейчас</w:t>
      </w:r>
      <w:r w:rsidR="00554179">
        <w:rPr>
          <w:sz w:val="28"/>
          <w:szCs w:val="28"/>
        </w:rPr>
        <w:t xml:space="preserve"> стоит отметить, что входов </w:t>
      </w:r>
      <w:r w:rsidR="00554179">
        <w:rPr>
          <w:sz w:val="28"/>
          <w:szCs w:val="28"/>
          <w:lang w:val="en-US"/>
        </w:rPr>
        <w:t>ESP</w:t>
      </w:r>
      <w:r w:rsidR="00554179" w:rsidRPr="00554179">
        <w:rPr>
          <w:sz w:val="28"/>
          <w:szCs w:val="28"/>
        </w:rPr>
        <w:t>32-</w:t>
      </w:r>
      <w:r w:rsidR="00554179">
        <w:rPr>
          <w:sz w:val="28"/>
          <w:szCs w:val="28"/>
          <w:lang w:val="en-US"/>
        </w:rPr>
        <w:t>CAM</w:t>
      </w:r>
      <w:r w:rsidR="00554179" w:rsidRPr="00554179">
        <w:rPr>
          <w:sz w:val="28"/>
          <w:szCs w:val="28"/>
        </w:rPr>
        <w:t xml:space="preserve"> </w:t>
      </w:r>
      <w:r w:rsidR="00554179">
        <w:rPr>
          <w:sz w:val="28"/>
          <w:szCs w:val="28"/>
        </w:rPr>
        <w:t xml:space="preserve">недостаточно даже для </w:t>
      </w:r>
      <w:proofErr w:type="gramStart"/>
      <w:r w:rsidR="00554179">
        <w:rPr>
          <w:sz w:val="28"/>
          <w:szCs w:val="28"/>
        </w:rPr>
        <w:t>двух шаговых</w:t>
      </w:r>
      <w:proofErr w:type="gramEnd"/>
      <w:r w:rsidR="00554179">
        <w:rPr>
          <w:sz w:val="28"/>
          <w:szCs w:val="28"/>
        </w:rPr>
        <w:t xml:space="preserve"> электродвигателей. Именно поэтому принято решение в качестве основного микроконтроллера и «ведущего» устройства использовать </w:t>
      </w:r>
      <w:r w:rsidR="00554179">
        <w:rPr>
          <w:sz w:val="28"/>
          <w:szCs w:val="28"/>
          <w:lang w:val="en-US"/>
        </w:rPr>
        <w:t>ATmega</w:t>
      </w:r>
      <w:r w:rsidR="00554179" w:rsidRPr="00554179">
        <w:rPr>
          <w:sz w:val="28"/>
          <w:szCs w:val="28"/>
        </w:rPr>
        <w:t>328</w:t>
      </w:r>
      <w:r w:rsidR="00554179">
        <w:rPr>
          <w:sz w:val="28"/>
          <w:szCs w:val="28"/>
          <w:lang w:val="en-US"/>
        </w:rPr>
        <w:t>p</w:t>
      </w:r>
      <w:r w:rsidR="00554179" w:rsidRPr="00554179">
        <w:rPr>
          <w:sz w:val="28"/>
          <w:szCs w:val="28"/>
        </w:rPr>
        <w:t xml:space="preserve"> </w:t>
      </w:r>
      <w:r w:rsidR="00554179">
        <w:rPr>
          <w:sz w:val="28"/>
          <w:szCs w:val="28"/>
        </w:rPr>
        <w:t xml:space="preserve">на плате </w:t>
      </w:r>
      <w:r w:rsidR="00554179">
        <w:rPr>
          <w:sz w:val="28"/>
          <w:szCs w:val="28"/>
          <w:lang w:val="en-US"/>
        </w:rPr>
        <w:t>Arduino</w:t>
      </w:r>
      <w:r w:rsidR="00554179">
        <w:rPr>
          <w:sz w:val="28"/>
          <w:szCs w:val="28"/>
        </w:rPr>
        <w:t xml:space="preserve"> </w:t>
      </w:r>
      <w:r w:rsidR="00554179">
        <w:rPr>
          <w:sz w:val="28"/>
          <w:szCs w:val="28"/>
          <w:lang w:val="en-US"/>
        </w:rPr>
        <w:t>Nano</w:t>
      </w:r>
      <w:r w:rsidR="00554179" w:rsidRPr="00554179">
        <w:rPr>
          <w:sz w:val="28"/>
          <w:szCs w:val="28"/>
        </w:rPr>
        <w:t xml:space="preserve"> </w:t>
      </w:r>
      <w:r w:rsidR="00554179">
        <w:rPr>
          <w:sz w:val="28"/>
          <w:szCs w:val="28"/>
        </w:rPr>
        <w:t xml:space="preserve">и </w:t>
      </w:r>
      <w:proofErr w:type="spellStart"/>
      <w:r w:rsidR="00554179">
        <w:rPr>
          <w:sz w:val="28"/>
          <w:szCs w:val="28"/>
          <w:lang w:val="en-US"/>
        </w:rPr>
        <w:t>Esp</w:t>
      </w:r>
      <w:proofErr w:type="spellEnd"/>
      <w:r w:rsidR="00554179">
        <w:rPr>
          <w:sz w:val="28"/>
          <w:szCs w:val="28"/>
        </w:rPr>
        <w:t xml:space="preserve">32 на плате </w:t>
      </w:r>
      <w:r w:rsidR="00554179">
        <w:rPr>
          <w:sz w:val="28"/>
          <w:szCs w:val="28"/>
          <w:lang w:val="en-US"/>
        </w:rPr>
        <w:t>ESP</w:t>
      </w:r>
      <w:r w:rsidR="00554179" w:rsidRPr="00554179">
        <w:rPr>
          <w:sz w:val="28"/>
          <w:szCs w:val="28"/>
        </w:rPr>
        <w:t>32-</w:t>
      </w:r>
      <w:r w:rsidR="00554179">
        <w:rPr>
          <w:sz w:val="28"/>
          <w:szCs w:val="28"/>
          <w:lang w:val="en-US"/>
        </w:rPr>
        <w:t>CAM</w:t>
      </w:r>
      <w:r w:rsidR="00554179" w:rsidRPr="00554179">
        <w:rPr>
          <w:sz w:val="28"/>
          <w:szCs w:val="28"/>
        </w:rPr>
        <w:t xml:space="preserve"> </w:t>
      </w:r>
      <w:r w:rsidR="00554179">
        <w:rPr>
          <w:sz w:val="28"/>
          <w:szCs w:val="28"/>
        </w:rPr>
        <w:t xml:space="preserve">как «ведомое» устройства, отвечающего за снятие фото и их сохранение на </w:t>
      </w:r>
      <w:r w:rsidR="00554179">
        <w:rPr>
          <w:sz w:val="28"/>
          <w:szCs w:val="28"/>
          <w:lang w:val="en-US"/>
        </w:rPr>
        <w:t>microSD</w:t>
      </w:r>
      <w:r w:rsidR="00554179" w:rsidRPr="00554179">
        <w:rPr>
          <w:sz w:val="28"/>
          <w:szCs w:val="28"/>
        </w:rPr>
        <w:t xml:space="preserve"> </w:t>
      </w:r>
      <w:r w:rsidR="00554179">
        <w:rPr>
          <w:sz w:val="28"/>
          <w:szCs w:val="28"/>
        </w:rPr>
        <w:t>карту</w:t>
      </w:r>
      <w:r w:rsidR="00584891">
        <w:rPr>
          <w:sz w:val="28"/>
          <w:szCs w:val="28"/>
        </w:rPr>
        <w:t xml:space="preserve">, организовать их общение через последовательный </w:t>
      </w:r>
      <w:r w:rsidR="006A5F1B">
        <w:rPr>
          <w:sz w:val="28"/>
          <w:szCs w:val="28"/>
        </w:rPr>
        <w:t>интерфейс</w:t>
      </w:r>
      <w:r w:rsidR="00584891">
        <w:rPr>
          <w:sz w:val="28"/>
          <w:szCs w:val="28"/>
        </w:rPr>
        <w:t xml:space="preserve"> </w:t>
      </w:r>
      <w:r w:rsidR="00584891">
        <w:rPr>
          <w:sz w:val="28"/>
          <w:szCs w:val="28"/>
          <w:lang w:val="en-US"/>
        </w:rPr>
        <w:t>UART</w:t>
      </w:r>
      <w:r w:rsidR="00554179">
        <w:rPr>
          <w:sz w:val="28"/>
          <w:szCs w:val="28"/>
        </w:rPr>
        <w:t>.</w:t>
      </w:r>
    </w:p>
    <w:p w14:paraId="36DFED69" w14:textId="79A6C6F5" w:rsidR="00C828D0" w:rsidRPr="00444883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раметры выбранной </w:t>
      </w:r>
      <w:r w:rsidR="0045713D">
        <w:rPr>
          <w:sz w:val="28"/>
          <w:szCs w:val="28"/>
        </w:rPr>
        <w:t>в качестве «главного»</w:t>
      </w:r>
      <w:r>
        <w:rPr>
          <w:sz w:val="28"/>
          <w:szCs w:val="28"/>
        </w:rPr>
        <w:t xml:space="preserve"> устройства платы </w:t>
      </w:r>
      <w:r>
        <w:rPr>
          <w:sz w:val="28"/>
          <w:szCs w:val="28"/>
          <w:lang w:val="en-US"/>
        </w:rPr>
        <w:t>Arduino</w:t>
      </w:r>
      <w:r w:rsidRPr="0044488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no</w:t>
      </w:r>
      <w:r w:rsidRPr="00444883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в таблице 3.1.</w:t>
      </w:r>
    </w:p>
    <w:p w14:paraId="47A39595" w14:textId="77777777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69AE570F" w14:textId="77777777" w:rsidR="00C828D0" w:rsidRPr="00444883" w:rsidRDefault="00C828D0" w:rsidP="00C828D0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>
        <w:rPr>
          <w:iCs/>
        </w:rPr>
        <w:t>3</w:t>
      </w:r>
      <w:r w:rsidRPr="00F56D58">
        <w:rPr>
          <w:iCs/>
        </w:rPr>
        <w:t>.1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платы </w:t>
      </w:r>
      <w:r>
        <w:rPr>
          <w:iCs/>
          <w:lang w:val="en-US"/>
        </w:rPr>
        <w:t>Arduino</w:t>
      </w:r>
      <w:r w:rsidRPr="00444883">
        <w:rPr>
          <w:iCs/>
        </w:rPr>
        <w:t xml:space="preserve"> </w:t>
      </w:r>
      <w:r>
        <w:rPr>
          <w:iCs/>
          <w:lang w:val="en-US"/>
        </w:rPr>
        <w:t>Nano</w:t>
      </w:r>
    </w:p>
    <w:tbl>
      <w:tblPr>
        <w:tblStyle w:val="afa"/>
        <w:tblW w:w="9351" w:type="dxa"/>
        <w:tblLayout w:type="fixed"/>
        <w:tblLook w:val="04A0" w:firstRow="1" w:lastRow="0" w:firstColumn="1" w:lastColumn="0" w:noHBand="0" w:noVBand="1"/>
      </w:tblPr>
      <w:tblGrid>
        <w:gridCol w:w="4106"/>
        <w:gridCol w:w="5245"/>
      </w:tblGrid>
      <w:tr w:rsidR="00C828D0" w14:paraId="2EE05C58" w14:textId="77777777" w:rsidTr="0037332E">
        <w:trPr>
          <w:trHeight w:val="403"/>
        </w:trPr>
        <w:tc>
          <w:tcPr>
            <w:tcW w:w="4106" w:type="dxa"/>
          </w:tcPr>
          <w:p w14:paraId="604EC3CC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Микроконтроллер</w:t>
            </w:r>
          </w:p>
        </w:tc>
        <w:tc>
          <w:tcPr>
            <w:tcW w:w="5245" w:type="dxa"/>
          </w:tcPr>
          <w:p w14:paraId="48BA51C9" w14:textId="77777777" w:rsidR="00C828D0" w:rsidRPr="0045713D" w:rsidRDefault="00C828D0" w:rsidP="0037332E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ATmega328</w:t>
            </w: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</w:t>
            </w:r>
          </w:p>
        </w:tc>
      </w:tr>
      <w:tr w:rsidR="00C828D0" w14:paraId="319B4F4C" w14:textId="77777777" w:rsidTr="0037332E">
        <w:trPr>
          <w:trHeight w:val="493"/>
        </w:trPr>
        <w:tc>
          <w:tcPr>
            <w:tcW w:w="4106" w:type="dxa"/>
          </w:tcPr>
          <w:p w14:paraId="70436B04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Напряжение питания, В</w:t>
            </w:r>
          </w:p>
        </w:tc>
        <w:tc>
          <w:tcPr>
            <w:tcW w:w="5245" w:type="dxa"/>
          </w:tcPr>
          <w:p w14:paraId="656D6A7E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 xml:space="preserve">6 – 20 </w:t>
            </w:r>
          </w:p>
        </w:tc>
      </w:tr>
      <w:tr w:rsidR="00C828D0" w14:paraId="45190785" w14:textId="77777777" w:rsidTr="0037332E">
        <w:trPr>
          <w:trHeight w:val="469"/>
        </w:trPr>
        <w:tc>
          <w:tcPr>
            <w:tcW w:w="4106" w:type="dxa"/>
          </w:tcPr>
          <w:p w14:paraId="2E3DE330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Выходное напряжение, В</w:t>
            </w:r>
          </w:p>
        </w:tc>
        <w:tc>
          <w:tcPr>
            <w:tcW w:w="5245" w:type="dxa"/>
          </w:tcPr>
          <w:p w14:paraId="17417458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3,3; 5</w:t>
            </w:r>
          </w:p>
        </w:tc>
      </w:tr>
      <w:tr w:rsidR="00C828D0" w14:paraId="3BBDC12E" w14:textId="77777777" w:rsidTr="0037332E">
        <w:trPr>
          <w:trHeight w:val="445"/>
        </w:trPr>
        <w:tc>
          <w:tcPr>
            <w:tcW w:w="4106" w:type="dxa"/>
          </w:tcPr>
          <w:p w14:paraId="6C4251F4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Рабочее напряжение, В</w:t>
            </w:r>
          </w:p>
        </w:tc>
        <w:tc>
          <w:tcPr>
            <w:tcW w:w="5245" w:type="dxa"/>
          </w:tcPr>
          <w:p w14:paraId="474EF946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C828D0" w14:paraId="7938C303" w14:textId="77777777" w:rsidTr="0037332E">
        <w:trPr>
          <w:trHeight w:val="421"/>
        </w:trPr>
        <w:tc>
          <w:tcPr>
            <w:tcW w:w="4106" w:type="dxa"/>
          </w:tcPr>
          <w:p w14:paraId="79A8D7E0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Количество цифровых выводов</w:t>
            </w:r>
          </w:p>
        </w:tc>
        <w:tc>
          <w:tcPr>
            <w:tcW w:w="5245" w:type="dxa"/>
          </w:tcPr>
          <w:p w14:paraId="5D6EA83B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</w:tr>
      <w:tr w:rsidR="00C828D0" w14:paraId="239C18F8" w14:textId="77777777" w:rsidTr="0037332E">
        <w:trPr>
          <w:trHeight w:val="519"/>
        </w:trPr>
        <w:tc>
          <w:tcPr>
            <w:tcW w:w="4106" w:type="dxa"/>
          </w:tcPr>
          <w:p w14:paraId="119E334B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Количество аналоговых выводов</w:t>
            </w:r>
          </w:p>
        </w:tc>
        <w:tc>
          <w:tcPr>
            <w:tcW w:w="5245" w:type="dxa"/>
          </w:tcPr>
          <w:p w14:paraId="7D22789E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14:paraId="2E7A4454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28D0" w14:paraId="4A526A8F" w14:textId="77777777" w:rsidTr="0037332E">
        <w:trPr>
          <w:trHeight w:val="519"/>
        </w:trPr>
        <w:tc>
          <w:tcPr>
            <w:tcW w:w="4106" w:type="dxa"/>
          </w:tcPr>
          <w:p w14:paraId="36769C64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Количество выводов с поддержкой ШИМ</w:t>
            </w:r>
          </w:p>
        </w:tc>
        <w:tc>
          <w:tcPr>
            <w:tcW w:w="5245" w:type="dxa"/>
          </w:tcPr>
          <w:p w14:paraId="7F5A67F0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C828D0" w14:paraId="56916DA7" w14:textId="77777777" w:rsidTr="0037332E">
        <w:trPr>
          <w:trHeight w:val="253"/>
        </w:trPr>
        <w:tc>
          <w:tcPr>
            <w:tcW w:w="4106" w:type="dxa"/>
          </w:tcPr>
          <w:p w14:paraId="56CEB9E7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Максимальный ток с выводов, мА</w:t>
            </w:r>
          </w:p>
        </w:tc>
        <w:tc>
          <w:tcPr>
            <w:tcW w:w="5245" w:type="dxa"/>
          </w:tcPr>
          <w:p w14:paraId="53BEB779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C828D0" w14:paraId="1399B4DA" w14:textId="77777777" w:rsidTr="0037332E">
        <w:trPr>
          <w:trHeight w:val="539"/>
        </w:trPr>
        <w:tc>
          <w:tcPr>
            <w:tcW w:w="4106" w:type="dxa"/>
          </w:tcPr>
          <w:p w14:paraId="24289190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Поддерживаемые интерфейсы</w:t>
            </w:r>
          </w:p>
        </w:tc>
        <w:tc>
          <w:tcPr>
            <w:tcW w:w="5245" w:type="dxa"/>
          </w:tcPr>
          <w:p w14:paraId="4364F863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 I2C/ SPI </w:t>
            </w:r>
          </w:p>
        </w:tc>
      </w:tr>
      <w:tr w:rsidR="00C828D0" w14:paraId="70A5CF52" w14:textId="77777777" w:rsidTr="0037332E">
        <w:trPr>
          <w:trHeight w:val="403"/>
        </w:trPr>
        <w:tc>
          <w:tcPr>
            <w:tcW w:w="4106" w:type="dxa"/>
          </w:tcPr>
          <w:p w14:paraId="0ABBBC3B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B-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соединение</w:t>
            </w:r>
          </w:p>
        </w:tc>
        <w:tc>
          <w:tcPr>
            <w:tcW w:w="5245" w:type="dxa"/>
          </w:tcPr>
          <w:p w14:paraId="5F30DD47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B type-C</w:t>
            </w:r>
          </w:p>
        </w:tc>
      </w:tr>
      <w:tr w:rsidR="00C828D0" w14:paraId="5AB8C406" w14:textId="77777777" w:rsidTr="0037332E">
        <w:trPr>
          <w:trHeight w:val="479"/>
        </w:trPr>
        <w:tc>
          <w:tcPr>
            <w:tcW w:w="4106" w:type="dxa"/>
          </w:tcPr>
          <w:p w14:paraId="240F7786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 xml:space="preserve">Рабочие температуры, </w:t>
            </w: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℃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</w:tcPr>
          <w:p w14:paraId="0069178A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4</w:t>
            </w: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0</w:t>
            </w: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+85</w:t>
            </w:r>
          </w:p>
        </w:tc>
      </w:tr>
      <w:tr w:rsidR="00C828D0" w14:paraId="7C61B5E3" w14:textId="77777777" w:rsidTr="0037332E">
        <w:trPr>
          <w:trHeight w:val="413"/>
        </w:trPr>
        <w:tc>
          <w:tcPr>
            <w:tcW w:w="4106" w:type="dxa"/>
          </w:tcPr>
          <w:p w14:paraId="7D45118A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Габариты, мм</w:t>
            </w:r>
          </w:p>
        </w:tc>
        <w:tc>
          <w:tcPr>
            <w:tcW w:w="5245" w:type="dxa"/>
          </w:tcPr>
          <w:p w14:paraId="5DBED0EB" w14:textId="77777777" w:rsidR="00C828D0" w:rsidRPr="0045713D" w:rsidRDefault="00C828D0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</w:tr>
    </w:tbl>
    <w:p w14:paraId="4B8BC298" w14:textId="5563CCA8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4335FC92" w14:textId="35F654F3" w:rsidR="0045713D" w:rsidRDefault="0045713D" w:rsidP="0045713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раметры выбранной в качестве «ведомого» устройства платы </w:t>
      </w:r>
      <w:r>
        <w:rPr>
          <w:sz w:val="28"/>
          <w:szCs w:val="28"/>
          <w:lang w:val="en-US"/>
        </w:rPr>
        <w:t>ESP</w:t>
      </w:r>
      <w:r w:rsidRPr="0045713D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CAM</w:t>
      </w:r>
      <w:r w:rsidRPr="00444883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в таблице 3.</w:t>
      </w:r>
      <w:r w:rsidRPr="0045713D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4625BB61" w14:textId="77777777" w:rsidR="0045713D" w:rsidRDefault="0045713D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sz w:val="28"/>
          <w:szCs w:val="28"/>
        </w:rPr>
        <w:br w:type="page"/>
      </w:r>
    </w:p>
    <w:p w14:paraId="3D3EBF99" w14:textId="3181CEC3" w:rsidR="0045713D" w:rsidRPr="00444883" w:rsidRDefault="0045713D" w:rsidP="0045713D">
      <w:pPr>
        <w:pStyle w:val="af8"/>
        <w:rPr>
          <w:iCs/>
        </w:rPr>
      </w:pPr>
      <w:r w:rsidRPr="00F56D58">
        <w:rPr>
          <w:iCs/>
        </w:rPr>
        <w:lastRenderedPageBreak/>
        <w:t xml:space="preserve">Таблица </w:t>
      </w:r>
      <w:r>
        <w:rPr>
          <w:iCs/>
        </w:rPr>
        <w:t>3</w:t>
      </w:r>
      <w:r w:rsidRPr="00F56D58">
        <w:rPr>
          <w:iCs/>
        </w:rPr>
        <w:t>.</w:t>
      </w:r>
      <w:r>
        <w:rPr>
          <w:iCs/>
          <w:lang w:val="en-US"/>
        </w:rPr>
        <w:t>2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Характеристики платы </w:t>
      </w:r>
      <w:r>
        <w:rPr>
          <w:lang w:val="en-US"/>
        </w:rPr>
        <w:t>ESP</w:t>
      </w:r>
      <w:r w:rsidRPr="0045713D">
        <w:t>32-</w:t>
      </w:r>
      <w:r>
        <w:rPr>
          <w:lang w:val="en-US"/>
        </w:rPr>
        <w:t>CAM</w:t>
      </w:r>
    </w:p>
    <w:tbl>
      <w:tblPr>
        <w:tblStyle w:val="afa"/>
        <w:tblW w:w="9351" w:type="dxa"/>
        <w:tblLayout w:type="fixed"/>
        <w:tblLook w:val="04A0" w:firstRow="1" w:lastRow="0" w:firstColumn="1" w:lastColumn="0" w:noHBand="0" w:noVBand="1"/>
      </w:tblPr>
      <w:tblGrid>
        <w:gridCol w:w="4106"/>
        <w:gridCol w:w="5245"/>
      </w:tblGrid>
      <w:tr w:rsidR="0045713D" w14:paraId="3A99C2B8" w14:textId="77777777" w:rsidTr="0037332E">
        <w:trPr>
          <w:trHeight w:val="403"/>
        </w:trPr>
        <w:tc>
          <w:tcPr>
            <w:tcW w:w="4106" w:type="dxa"/>
          </w:tcPr>
          <w:p w14:paraId="2B492C72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Микроконтроллер</w:t>
            </w:r>
          </w:p>
        </w:tc>
        <w:tc>
          <w:tcPr>
            <w:tcW w:w="5245" w:type="dxa"/>
          </w:tcPr>
          <w:p w14:paraId="313ADF6A" w14:textId="37B96127" w:rsidR="0045713D" w:rsidRPr="0045713D" w:rsidRDefault="0045713D" w:rsidP="0037332E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</w:t>
            </w:r>
          </w:p>
        </w:tc>
      </w:tr>
      <w:tr w:rsidR="0045713D" w14:paraId="0F709977" w14:textId="77777777" w:rsidTr="0037332E">
        <w:trPr>
          <w:trHeight w:val="493"/>
        </w:trPr>
        <w:tc>
          <w:tcPr>
            <w:tcW w:w="4106" w:type="dxa"/>
          </w:tcPr>
          <w:p w14:paraId="37CFE52F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Напряжение питания, В</w:t>
            </w:r>
          </w:p>
        </w:tc>
        <w:tc>
          <w:tcPr>
            <w:tcW w:w="5245" w:type="dxa"/>
          </w:tcPr>
          <w:p w14:paraId="3D981BD5" w14:textId="30E693C0" w:rsidR="0045713D" w:rsidRPr="0045713D" w:rsidRDefault="00C72FD8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5713D" w14:paraId="4831CEF6" w14:textId="77777777" w:rsidTr="0037332E">
        <w:trPr>
          <w:trHeight w:val="469"/>
        </w:trPr>
        <w:tc>
          <w:tcPr>
            <w:tcW w:w="4106" w:type="dxa"/>
          </w:tcPr>
          <w:p w14:paraId="6DBC30F6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Выходное напряжение, В</w:t>
            </w:r>
          </w:p>
        </w:tc>
        <w:tc>
          <w:tcPr>
            <w:tcW w:w="5245" w:type="dxa"/>
          </w:tcPr>
          <w:p w14:paraId="67AF3930" w14:textId="47C05996" w:rsidR="0045713D" w:rsidRPr="00C72FD8" w:rsidRDefault="00C72FD8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</w:p>
        </w:tc>
      </w:tr>
      <w:tr w:rsidR="0045713D" w14:paraId="724FDCBA" w14:textId="77777777" w:rsidTr="0037332E">
        <w:trPr>
          <w:trHeight w:val="445"/>
        </w:trPr>
        <w:tc>
          <w:tcPr>
            <w:tcW w:w="4106" w:type="dxa"/>
          </w:tcPr>
          <w:p w14:paraId="39DD9C1E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Рабочее напряжение, В</w:t>
            </w:r>
          </w:p>
        </w:tc>
        <w:tc>
          <w:tcPr>
            <w:tcW w:w="5245" w:type="dxa"/>
          </w:tcPr>
          <w:p w14:paraId="05BB0232" w14:textId="72083090" w:rsidR="0045713D" w:rsidRPr="00C72FD8" w:rsidRDefault="00C72FD8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45713D" w14:paraId="59B17D66" w14:textId="77777777" w:rsidTr="0037332E">
        <w:trPr>
          <w:trHeight w:val="421"/>
        </w:trPr>
        <w:tc>
          <w:tcPr>
            <w:tcW w:w="4106" w:type="dxa"/>
          </w:tcPr>
          <w:p w14:paraId="7CD3BDFC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Количество цифровых выводов</w:t>
            </w:r>
          </w:p>
        </w:tc>
        <w:tc>
          <w:tcPr>
            <w:tcW w:w="5245" w:type="dxa"/>
          </w:tcPr>
          <w:p w14:paraId="622C5478" w14:textId="6F7C7A4F" w:rsidR="0045713D" w:rsidRPr="0045713D" w:rsidRDefault="00C72FD8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45713D" w14:paraId="2BFFBF58" w14:textId="77777777" w:rsidTr="0037332E">
        <w:trPr>
          <w:trHeight w:val="519"/>
        </w:trPr>
        <w:tc>
          <w:tcPr>
            <w:tcW w:w="4106" w:type="dxa"/>
          </w:tcPr>
          <w:p w14:paraId="5C68B7DB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Количество выводов с поддержкой ШИМ</w:t>
            </w:r>
          </w:p>
        </w:tc>
        <w:tc>
          <w:tcPr>
            <w:tcW w:w="5245" w:type="dxa"/>
          </w:tcPr>
          <w:p w14:paraId="38623E60" w14:textId="16B30415" w:rsidR="0045713D" w:rsidRPr="0045713D" w:rsidRDefault="00C72FD8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45713D" w14:paraId="7EB5E80C" w14:textId="77777777" w:rsidTr="0037332E">
        <w:trPr>
          <w:trHeight w:val="253"/>
        </w:trPr>
        <w:tc>
          <w:tcPr>
            <w:tcW w:w="4106" w:type="dxa"/>
          </w:tcPr>
          <w:p w14:paraId="0D5C5DFA" w14:textId="397617EB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Максималь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D239E">
              <w:rPr>
                <w:rFonts w:ascii="Times New Roman" w:hAnsi="Times New Roman" w:cs="Times New Roman"/>
                <w:sz w:val="28"/>
                <w:szCs w:val="28"/>
              </w:rPr>
              <w:t xml:space="preserve">потребляемый </w:t>
            </w:r>
            <w:r w:rsidR="006D239E" w:rsidRPr="0045713D">
              <w:rPr>
                <w:rFonts w:ascii="Times New Roman" w:hAnsi="Times New Roman" w:cs="Times New Roman"/>
                <w:sz w:val="28"/>
                <w:szCs w:val="28"/>
              </w:rPr>
              <w:t>ток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, мА</w:t>
            </w:r>
          </w:p>
        </w:tc>
        <w:tc>
          <w:tcPr>
            <w:tcW w:w="5245" w:type="dxa"/>
          </w:tcPr>
          <w:p w14:paraId="2B8DEC7B" w14:textId="1925F22F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50 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Wi</w:t>
            </w:r>
            <w:proofErr w:type="spellEnd"/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-Fi + камера)</w:t>
            </w:r>
          </w:p>
        </w:tc>
      </w:tr>
      <w:tr w:rsidR="0045713D" w:rsidRPr="0074650D" w14:paraId="2074B4E9" w14:textId="77777777" w:rsidTr="0037332E">
        <w:trPr>
          <w:trHeight w:val="539"/>
        </w:trPr>
        <w:tc>
          <w:tcPr>
            <w:tcW w:w="4106" w:type="dxa"/>
          </w:tcPr>
          <w:p w14:paraId="23940B7F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Поддерживаемые интерфейсы</w:t>
            </w:r>
          </w:p>
        </w:tc>
        <w:tc>
          <w:tcPr>
            <w:tcW w:w="5245" w:type="dxa"/>
          </w:tcPr>
          <w:p w14:paraId="0189D9C9" w14:textId="3B941430" w:rsidR="0045713D" w:rsidRPr="00C72FD8" w:rsidRDefault="00C72FD8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2FD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ART/SPI/I2C/PWM/ADC/DAC</w:t>
            </w:r>
          </w:p>
        </w:tc>
      </w:tr>
      <w:tr w:rsidR="0045713D" w14:paraId="6D12097C" w14:textId="77777777" w:rsidTr="0037332E">
        <w:trPr>
          <w:trHeight w:val="403"/>
        </w:trPr>
        <w:tc>
          <w:tcPr>
            <w:tcW w:w="4106" w:type="dxa"/>
          </w:tcPr>
          <w:p w14:paraId="384D0DA9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B-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соединение</w:t>
            </w:r>
          </w:p>
        </w:tc>
        <w:tc>
          <w:tcPr>
            <w:tcW w:w="5245" w:type="dxa"/>
          </w:tcPr>
          <w:p w14:paraId="7F11E884" w14:textId="221D07D8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</w:t>
            </w:r>
          </w:p>
        </w:tc>
      </w:tr>
      <w:tr w:rsidR="0045713D" w14:paraId="7C269DFC" w14:textId="77777777" w:rsidTr="0037332E">
        <w:trPr>
          <w:trHeight w:val="479"/>
        </w:trPr>
        <w:tc>
          <w:tcPr>
            <w:tcW w:w="4106" w:type="dxa"/>
          </w:tcPr>
          <w:p w14:paraId="6802CBDC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 xml:space="preserve">Рабочие температуры, </w:t>
            </w: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℃</w:t>
            </w: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</w:tcPr>
          <w:p w14:paraId="4E53B3D4" w14:textId="18FD76B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</w:t>
            </w:r>
            <w:r w:rsidRPr="0045713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+85</w:t>
            </w:r>
          </w:p>
        </w:tc>
      </w:tr>
      <w:tr w:rsidR="0045713D" w14:paraId="11B88B89" w14:textId="77777777" w:rsidTr="0037332E">
        <w:trPr>
          <w:trHeight w:val="413"/>
        </w:trPr>
        <w:tc>
          <w:tcPr>
            <w:tcW w:w="4106" w:type="dxa"/>
          </w:tcPr>
          <w:p w14:paraId="7087C1CF" w14:textId="77777777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</w:rPr>
              <w:t>Габариты, мм</w:t>
            </w:r>
          </w:p>
        </w:tc>
        <w:tc>
          <w:tcPr>
            <w:tcW w:w="5245" w:type="dxa"/>
          </w:tcPr>
          <w:p w14:paraId="23230661" w14:textId="18780AE9" w:rsidR="0045713D" w:rsidRPr="0045713D" w:rsidRDefault="0045713D" w:rsidP="0037332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71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.5x27</w:t>
            </w:r>
          </w:p>
        </w:tc>
      </w:tr>
    </w:tbl>
    <w:p w14:paraId="375794DB" w14:textId="4069FF17" w:rsidR="0045713D" w:rsidRDefault="0045713D" w:rsidP="0045713D">
      <w:pPr>
        <w:pStyle w:val="Standard"/>
        <w:ind w:firstLine="709"/>
        <w:jc w:val="both"/>
        <w:rPr>
          <w:sz w:val="28"/>
          <w:szCs w:val="28"/>
        </w:rPr>
      </w:pPr>
    </w:p>
    <w:p w14:paraId="47B250ED" w14:textId="5D165ECB" w:rsidR="00C72FD8" w:rsidRPr="00C72FD8" w:rsidRDefault="00C72FD8" w:rsidP="00C72FD8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39" w:name="_Toc166632213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 w:rsidRPr="006D239E">
        <w:rPr>
          <w:b/>
          <w:bCs/>
          <w:szCs w:val="28"/>
        </w:rPr>
        <w:t>2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Камера</w:t>
      </w:r>
      <w:bookmarkEnd w:id="39"/>
    </w:p>
    <w:p w14:paraId="3D6BF44A" w14:textId="049E15D7" w:rsidR="00C72FD8" w:rsidRDefault="00C72FD8" w:rsidP="0045713D">
      <w:pPr>
        <w:pStyle w:val="Standard"/>
        <w:ind w:firstLine="709"/>
        <w:jc w:val="both"/>
        <w:rPr>
          <w:sz w:val="28"/>
          <w:szCs w:val="28"/>
        </w:rPr>
      </w:pPr>
    </w:p>
    <w:p w14:paraId="3FB88769" w14:textId="30EF58F3" w:rsidR="00C72FD8" w:rsidRPr="00037EB7" w:rsidRDefault="006D239E" w:rsidP="0045713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язи с использованием </w:t>
      </w:r>
      <w:r>
        <w:rPr>
          <w:sz w:val="28"/>
          <w:szCs w:val="28"/>
          <w:lang w:val="en-US"/>
        </w:rPr>
        <w:t>ESP</w:t>
      </w:r>
      <w:r w:rsidRPr="006D239E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CAM</w:t>
      </w:r>
      <w:r w:rsidRPr="006D239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ее предпочтительной становится камера </w:t>
      </w:r>
      <w:r>
        <w:rPr>
          <w:sz w:val="28"/>
          <w:szCs w:val="28"/>
          <w:lang w:val="en-US"/>
        </w:rPr>
        <w:t>OV</w:t>
      </w:r>
      <w:r w:rsidRPr="006D239E">
        <w:rPr>
          <w:sz w:val="28"/>
          <w:szCs w:val="28"/>
        </w:rPr>
        <w:t xml:space="preserve">2640. </w:t>
      </w:r>
      <w:r>
        <w:rPr>
          <w:sz w:val="28"/>
          <w:szCs w:val="28"/>
        </w:rPr>
        <w:t>Данный модуль камеры представлен большим количеством вариаций</w:t>
      </w:r>
      <w:r w:rsidR="00BB64E6">
        <w:rPr>
          <w:sz w:val="28"/>
          <w:szCs w:val="28"/>
        </w:rPr>
        <w:t xml:space="preserve"> (см. рисунок 3.4).</w:t>
      </w:r>
      <w:r w:rsidR="00037EB7">
        <w:rPr>
          <w:sz w:val="28"/>
          <w:szCs w:val="28"/>
        </w:rPr>
        <w:t xml:space="preserve"> Для проекта взят модуль с углом </w:t>
      </w:r>
      <w:r w:rsidR="00037EB7" w:rsidRPr="00037EB7">
        <w:rPr>
          <w:sz w:val="28"/>
          <w:szCs w:val="28"/>
        </w:rPr>
        <w:t>обзора 70°</w:t>
      </w:r>
      <w:r w:rsidR="00037EB7">
        <w:rPr>
          <w:sz w:val="28"/>
          <w:szCs w:val="28"/>
        </w:rPr>
        <w:t xml:space="preserve"> (фокусное расстояние</w:t>
      </w:r>
      <w:r w:rsidR="00037EB7" w:rsidRPr="00037EB7">
        <w:rPr>
          <w:sz w:val="28"/>
          <w:szCs w:val="28"/>
        </w:rPr>
        <w:t xml:space="preserve">: 0,5 мм) </w:t>
      </w:r>
      <w:r w:rsidR="00037EB7">
        <w:rPr>
          <w:sz w:val="28"/>
          <w:szCs w:val="28"/>
        </w:rPr>
        <w:t>как базовый и универсальный вариант.</w:t>
      </w:r>
    </w:p>
    <w:p w14:paraId="19039A03" w14:textId="3A381F16" w:rsidR="006D239E" w:rsidRDefault="006D239E" w:rsidP="0045713D">
      <w:pPr>
        <w:pStyle w:val="Standard"/>
        <w:ind w:firstLine="709"/>
        <w:jc w:val="both"/>
        <w:rPr>
          <w:sz w:val="28"/>
          <w:szCs w:val="28"/>
        </w:rPr>
      </w:pPr>
    </w:p>
    <w:p w14:paraId="160D5919" w14:textId="135267F8" w:rsidR="006D239E" w:rsidRDefault="006D239E" w:rsidP="00BB64E6">
      <w:pPr>
        <w:pStyle w:val="Standard"/>
        <w:jc w:val="center"/>
        <w:rPr>
          <w:sz w:val="28"/>
          <w:szCs w:val="28"/>
        </w:rPr>
      </w:pPr>
      <w:r w:rsidRPr="006D239E">
        <w:rPr>
          <w:noProof/>
          <w:sz w:val="28"/>
          <w:szCs w:val="28"/>
        </w:rPr>
        <w:drawing>
          <wp:inline distT="0" distB="0" distL="0" distR="0" wp14:anchorId="6E53E7C7" wp14:editId="641D5FEF">
            <wp:extent cx="2270242" cy="2253343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04772" cy="2287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B518F" w14:textId="10956C61" w:rsidR="00BB64E6" w:rsidRDefault="00BB64E6" w:rsidP="00BB64E6">
      <w:pPr>
        <w:pStyle w:val="Standard"/>
        <w:jc w:val="center"/>
        <w:rPr>
          <w:sz w:val="28"/>
          <w:szCs w:val="28"/>
        </w:rPr>
      </w:pPr>
    </w:p>
    <w:p w14:paraId="4F6B7232" w14:textId="05F25D70" w:rsidR="00BB64E6" w:rsidRDefault="00BB64E6" w:rsidP="00BB64E6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4 – Вариации </w:t>
      </w:r>
      <w:r>
        <w:rPr>
          <w:sz w:val="28"/>
          <w:szCs w:val="28"/>
          <w:lang w:val="en-US"/>
        </w:rPr>
        <w:t>OV</w:t>
      </w:r>
      <w:r w:rsidRPr="006D239E">
        <w:rPr>
          <w:sz w:val="28"/>
          <w:szCs w:val="28"/>
        </w:rPr>
        <w:t>2640</w:t>
      </w:r>
    </w:p>
    <w:p w14:paraId="0193F464" w14:textId="24134EC9" w:rsidR="00BB64E6" w:rsidRDefault="00BB64E6" w:rsidP="0045713D">
      <w:pPr>
        <w:pStyle w:val="Standard"/>
        <w:ind w:firstLine="709"/>
        <w:jc w:val="both"/>
        <w:rPr>
          <w:sz w:val="28"/>
          <w:szCs w:val="28"/>
        </w:rPr>
      </w:pPr>
    </w:p>
    <w:p w14:paraId="13C2402D" w14:textId="27F70267" w:rsidR="00BB64E6" w:rsidRPr="006D239E" w:rsidRDefault="00BB64E6" w:rsidP="0045713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ается </w:t>
      </w:r>
      <w:r>
        <w:rPr>
          <w:sz w:val="28"/>
          <w:szCs w:val="28"/>
          <w:lang w:val="en-US"/>
        </w:rPr>
        <w:t>OV</w:t>
      </w:r>
      <w:r w:rsidRPr="006D239E">
        <w:rPr>
          <w:sz w:val="28"/>
          <w:szCs w:val="28"/>
        </w:rPr>
        <w:t>2640</w:t>
      </w:r>
      <w:r>
        <w:rPr>
          <w:sz w:val="28"/>
          <w:szCs w:val="28"/>
        </w:rPr>
        <w:t xml:space="preserve"> к плате </w:t>
      </w:r>
      <w:r>
        <w:rPr>
          <w:sz w:val="28"/>
          <w:szCs w:val="28"/>
          <w:lang w:val="en-US"/>
        </w:rPr>
        <w:t>ESP</w:t>
      </w:r>
      <w:r w:rsidRPr="006D239E">
        <w:rPr>
          <w:sz w:val="28"/>
          <w:szCs w:val="28"/>
        </w:rPr>
        <w:t>32-</w:t>
      </w:r>
      <w:r>
        <w:rPr>
          <w:sz w:val="28"/>
          <w:szCs w:val="28"/>
          <w:lang w:val="en-US"/>
        </w:rPr>
        <w:t>CAM</w:t>
      </w:r>
      <w:r>
        <w:rPr>
          <w:sz w:val="28"/>
          <w:szCs w:val="28"/>
        </w:rPr>
        <w:t xml:space="preserve"> с помощью специального гнезда на плате.</w:t>
      </w:r>
    </w:p>
    <w:p w14:paraId="24ABC98F" w14:textId="77777777" w:rsidR="00C72FD8" w:rsidRPr="00444883" w:rsidRDefault="00C72FD8" w:rsidP="0045713D">
      <w:pPr>
        <w:pStyle w:val="Standard"/>
        <w:ind w:firstLine="709"/>
        <w:jc w:val="both"/>
        <w:rPr>
          <w:sz w:val="28"/>
          <w:szCs w:val="28"/>
        </w:rPr>
      </w:pPr>
    </w:p>
    <w:p w14:paraId="1BB3C6D5" w14:textId="01BD1D1C" w:rsidR="00C828D0" w:rsidRPr="00117809" w:rsidRDefault="00C828D0" w:rsidP="00C828D0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0" w:name="_Toc153252131"/>
      <w:bookmarkStart w:id="41" w:name="_Toc166632214"/>
      <w:r>
        <w:rPr>
          <w:b/>
          <w:bCs/>
          <w:szCs w:val="28"/>
        </w:rPr>
        <w:lastRenderedPageBreak/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 </w:t>
      </w:r>
      <w:bookmarkEnd w:id="40"/>
      <w:r w:rsidR="00037EB7">
        <w:rPr>
          <w:b/>
          <w:bCs/>
          <w:szCs w:val="28"/>
        </w:rPr>
        <w:t>Шаговый электродвигатель</w:t>
      </w:r>
      <w:bookmarkEnd w:id="41"/>
    </w:p>
    <w:p w14:paraId="5ADF95FF" w14:textId="77777777" w:rsidR="00C828D0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77D9E033" w14:textId="3154708E" w:rsidR="00FA27EF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целью обеспечить проектируем</w:t>
      </w:r>
      <w:r w:rsidR="00FA27EF">
        <w:rPr>
          <w:sz w:val="28"/>
          <w:szCs w:val="28"/>
        </w:rPr>
        <w:t>ую платформу</w:t>
      </w:r>
      <w:r>
        <w:rPr>
          <w:sz w:val="28"/>
          <w:szCs w:val="28"/>
        </w:rPr>
        <w:t xml:space="preserve"> возможностью свободно двигать</w:t>
      </w:r>
      <w:r w:rsidR="00E77E22">
        <w:rPr>
          <w:sz w:val="28"/>
          <w:szCs w:val="28"/>
        </w:rPr>
        <w:t xml:space="preserve"> камеру</w:t>
      </w:r>
      <w:r w:rsidR="00FA27EF">
        <w:rPr>
          <w:sz w:val="28"/>
          <w:szCs w:val="28"/>
        </w:rPr>
        <w:t xml:space="preserve"> на 360</w:t>
      </w:r>
      <w:r w:rsidR="00FA27EF" w:rsidRPr="00037EB7">
        <w:rPr>
          <w:sz w:val="28"/>
          <w:szCs w:val="28"/>
        </w:rPr>
        <w:t>°</w:t>
      </w:r>
      <w:r w:rsidR="00FA27EF">
        <w:rPr>
          <w:sz w:val="28"/>
          <w:szCs w:val="28"/>
        </w:rPr>
        <w:t xml:space="preserve">, используются шаговые электродвигатели. </w:t>
      </w:r>
    </w:p>
    <w:p w14:paraId="5114DBCB" w14:textId="77777777" w:rsidR="00FB5269" w:rsidRDefault="00FB5269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тичное представление конструкции представлено на рисунке 3.5. </w:t>
      </w:r>
    </w:p>
    <w:p w14:paraId="5AA3EA9A" w14:textId="77777777" w:rsidR="00FB5269" w:rsidRDefault="00FB5269" w:rsidP="00C828D0">
      <w:pPr>
        <w:pStyle w:val="Standard"/>
        <w:ind w:firstLine="709"/>
        <w:jc w:val="both"/>
        <w:rPr>
          <w:sz w:val="28"/>
          <w:szCs w:val="28"/>
        </w:rPr>
      </w:pPr>
    </w:p>
    <w:p w14:paraId="69D266DC" w14:textId="3128A96E" w:rsidR="00FA27EF" w:rsidRPr="00FB5269" w:rsidRDefault="00FB5269" w:rsidP="00FB5269">
      <w:pPr>
        <w:pStyle w:val="Standard"/>
        <w:jc w:val="center"/>
        <w:rPr>
          <w:sz w:val="28"/>
          <w:szCs w:val="28"/>
        </w:rPr>
      </w:pPr>
      <w:r>
        <w:object w:dxaOrig="7020" w:dyaOrig="4440" w14:anchorId="6E8AC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3pt;height:184.3pt" o:ole="">
            <v:imagedata r:id="rId23" o:title=""/>
          </v:shape>
          <o:OLEObject Type="Embed" ProgID="Visio.Drawing.15" ShapeID="_x0000_i1025" DrawAspect="Content" ObjectID="_1777245130" r:id="rId24"/>
        </w:object>
      </w:r>
    </w:p>
    <w:p w14:paraId="13049334" w14:textId="4A675B0C" w:rsidR="00FA27EF" w:rsidRDefault="00FA27EF" w:rsidP="00FB5269">
      <w:pPr>
        <w:pStyle w:val="Standard"/>
        <w:jc w:val="center"/>
        <w:rPr>
          <w:sz w:val="28"/>
          <w:szCs w:val="28"/>
        </w:rPr>
      </w:pPr>
    </w:p>
    <w:p w14:paraId="3CC19BC8" w14:textId="03F59C4C" w:rsidR="00FB5269" w:rsidRDefault="00FB5269" w:rsidP="00FB5269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5 – Схематичное представление разрабатываемой платформы</w:t>
      </w:r>
    </w:p>
    <w:p w14:paraId="7A1CC514" w14:textId="77777777" w:rsidR="00FB5269" w:rsidRDefault="00FB5269" w:rsidP="00C828D0">
      <w:pPr>
        <w:pStyle w:val="Standard"/>
        <w:ind w:firstLine="709"/>
        <w:jc w:val="both"/>
        <w:rPr>
          <w:sz w:val="28"/>
          <w:szCs w:val="28"/>
        </w:rPr>
      </w:pPr>
    </w:p>
    <w:p w14:paraId="2DD35EE0" w14:textId="2D68DF4F" w:rsidR="00FA27EF" w:rsidRDefault="009D4153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язи с малым весом конструкции и отсутствии нужды в выдержке большой нагрузки достаточно маленького, но достаточно мощного шагового электродвигателя </w:t>
      </w:r>
      <w:r w:rsidRPr="00A84FE4">
        <w:rPr>
          <w:sz w:val="28"/>
          <w:szCs w:val="28"/>
        </w:rPr>
        <w:t>28BYJ-48</w:t>
      </w:r>
      <w:r>
        <w:rPr>
          <w:sz w:val="28"/>
          <w:szCs w:val="28"/>
        </w:rPr>
        <w:t>.</w:t>
      </w:r>
    </w:p>
    <w:p w14:paraId="2B4BB02B" w14:textId="23E022E9" w:rsidR="009D4153" w:rsidRDefault="009D4153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каждую ось вращения по одному электродвигателю. </w:t>
      </w:r>
      <w:r w:rsidR="00AE4B36">
        <w:rPr>
          <w:sz w:val="28"/>
          <w:szCs w:val="28"/>
        </w:rPr>
        <w:t xml:space="preserve">Первый отвечает за позиционирование всей конструкции, следовательно за поворот камеры относительно вертикальной оси. Второй электродвигатель отвечает за поворот камеры относительно горизонтальной оси. </w:t>
      </w:r>
    </w:p>
    <w:p w14:paraId="106455B4" w14:textId="6167417D" w:rsidR="00416192" w:rsidRDefault="00AE4B36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яду причин</w:t>
      </w:r>
      <w:r w:rsidR="00416192">
        <w:rPr>
          <w:sz w:val="28"/>
          <w:szCs w:val="28"/>
        </w:rPr>
        <w:t xml:space="preserve"> </w:t>
      </w:r>
      <w:r>
        <w:rPr>
          <w:sz w:val="28"/>
          <w:szCs w:val="28"/>
        </w:rPr>
        <w:t>не принято подключать ш</w:t>
      </w:r>
      <w:r w:rsidRPr="00AE4B36">
        <w:rPr>
          <w:sz w:val="28"/>
          <w:szCs w:val="28"/>
        </w:rPr>
        <w:t>аговый двигатель</w:t>
      </w:r>
      <w:r>
        <w:rPr>
          <w:sz w:val="28"/>
          <w:szCs w:val="28"/>
        </w:rPr>
        <w:t xml:space="preserve"> </w:t>
      </w:r>
      <w:r w:rsidRPr="00AE4B36">
        <w:rPr>
          <w:sz w:val="28"/>
          <w:szCs w:val="28"/>
        </w:rPr>
        <w:t xml:space="preserve">непосредственно к </w:t>
      </w:r>
      <w:r>
        <w:rPr>
          <w:sz w:val="28"/>
          <w:szCs w:val="28"/>
        </w:rPr>
        <w:t>микро</w:t>
      </w:r>
      <w:r w:rsidRPr="00AE4B36">
        <w:rPr>
          <w:sz w:val="28"/>
          <w:szCs w:val="28"/>
        </w:rPr>
        <w:t>контроллеру</w:t>
      </w:r>
      <w:r>
        <w:rPr>
          <w:sz w:val="28"/>
          <w:szCs w:val="28"/>
        </w:rPr>
        <w:t xml:space="preserve">. </w:t>
      </w:r>
      <w:r w:rsidRPr="00AE4B36">
        <w:rPr>
          <w:sz w:val="28"/>
          <w:szCs w:val="28"/>
        </w:rPr>
        <w:t>Для управления мотором используется специальная микросхема – драйвер.</w:t>
      </w:r>
      <w:r w:rsidR="00416192">
        <w:rPr>
          <w:sz w:val="28"/>
          <w:szCs w:val="28"/>
        </w:rPr>
        <w:t xml:space="preserve"> Причины его использования заключаются в следующем</w:t>
      </w:r>
      <w:r w:rsidR="00416192" w:rsidRPr="00416192">
        <w:rPr>
          <w:sz w:val="28"/>
          <w:szCs w:val="28"/>
        </w:rPr>
        <w:t>:</w:t>
      </w:r>
    </w:p>
    <w:p w14:paraId="514841C2" w14:textId="512F1D81" w:rsidR="00416192" w:rsidRPr="003258F9" w:rsidRDefault="00416192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3258F9">
        <w:rPr>
          <w:sz w:val="28"/>
          <w:szCs w:val="28"/>
        </w:rPr>
        <w:t>д</w:t>
      </w:r>
      <w:r>
        <w:rPr>
          <w:sz w:val="28"/>
          <w:szCs w:val="28"/>
        </w:rPr>
        <w:t>райверы обеспечивают защиту контроллера в связи с воз</w:t>
      </w:r>
      <w:r w:rsidRPr="00416192">
        <w:rPr>
          <w:sz w:val="28"/>
          <w:szCs w:val="28"/>
        </w:rPr>
        <w:t>можн</w:t>
      </w:r>
      <w:r>
        <w:rPr>
          <w:sz w:val="28"/>
          <w:szCs w:val="28"/>
        </w:rPr>
        <w:t>ым</w:t>
      </w:r>
      <w:r w:rsidRPr="00416192">
        <w:rPr>
          <w:sz w:val="28"/>
          <w:szCs w:val="28"/>
        </w:rPr>
        <w:t xml:space="preserve"> увеличени</w:t>
      </w:r>
      <w:r>
        <w:rPr>
          <w:sz w:val="28"/>
          <w:szCs w:val="28"/>
        </w:rPr>
        <w:t>ем</w:t>
      </w:r>
      <w:r w:rsidRPr="00416192">
        <w:rPr>
          <w:sz w:val="28"/>
          <w:szCs w:val="28"/>
        </w:rPr>
        <w:t xml:space="preserve"> тока на обмотках </w:t>
      </w:r>
      <w:r>
        <w:rPr>
          <w:sz w:val="28"/>
          <w:szCs w:val="28"/>
        </w:rPr>
        <w:t xml:space="preserve">шагового мотора </w:t>
      </w:r>
      <w:r w:rsidRPr="00416192">
        <w:rPr>
          <w:sz w:val="28"/>
          <w:szCs w:val="28"/>
        </w:rPr>
        <w:t>до 160 мА</w:t>
      </w:r>
      <w:r w:rsidR="003258F9" w:rsidRPr="003258F9">
        <w:rPr>
          <w:sz w:val="28"/>
          <w:szCs w:val="28"/>
        </w:rPr>
        <w:t>;</w:t>
      </w:r>
    </w:p>
    <w:p w14:paraId="343EA9E5" w14:textId="08889813" w:rsidR="00AE4B36" w:rsidRPr="003258F9" w:rsidRDefault="00416192" w:rsidP="00AE4B36">
      <w:pPr>
        <w:pStyle w:val="Standard"/>
        <w:ind w:firstLine="709"/>
        <w:jc w:val="both"/>
        <w:rPr>
          <w:sz w:val="28"/>
          <w:szCs w:val="28"/>
        </w:rPr>
      </w:pPr>
      <w:r w:rsidRPr="00416192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3258F9">
        <w:rPr>
          <w:sz w:val="28"/>
          <w:szCs w:val="28"/>
        </w:rPr>
        <w:t>у</w:t>
      </w:r>
      <w:r>
        <w:rPr>
          <w:sz w:val="28"/>
          <w:szCs w:val="28"/>
        </w:rPr>
        <w:t xml:space="preserve">правление током работает и в обратную сторону, так как </w:t>
      </w:r>
      <w:r w:rsidRPr="00AE4B36">
        <w:rPr>
          <w:sz w:val="28"/>
          <w:szCs w:val="28"/>
        </w:rPr>
        <w:t xml:space="preserve">чтобы </w:t>
      </w:r>
      <w:r>
        <w:rPr>
          <w:sz w:val="28"/>
          <w:szCs w:val="28"/>
        </w:rPr>
        <w:t>корректно выполнять «шаги» шаговые двигатели требуют точного контроля</w:t>
      </w:r>
      <w:r w:rsidR="00AE4B36" w:rsidRPr="00AE4B36">
        <w:rPr>
          <w:sz w:val="28"/>
          <w:szCs w:val="28"/>
        </w:rPr>
        <w:t xml:space="preserve"> ток</w:t>
      </w:r>
      <w:r>
        <w:rPr>
          <w:sz w:val="28"/>
          <w:szCs w:val="28"/>
        </w:rPr>
        <w:t>а</w:t>
      </w:r>
      <w:r w:rsidR="003258F9" w:rsidRPr="003258F9">
        <w:rPr>
          <w:sz w:val="28"/>
          <w:szCs w:val="28"/>
        </w:rPr>
        <w:t>;</w:t>
      </w:r>
    </w:p>
    <w:p w14:paraId="6308858A" w14:textId="2DEF7870" w:rsidR="00AE4B36" w:rsidRPr="003258F9" w:rsidRDefault="00416192" w:rsidP="00AE4B3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3258F9">
        <w:rPr>
          <w:sz w:val="28"/>
          <w:szCs w:val="28"/>
        </w:rPr>
        <w:t>д</w:t>
      </w:r>
      <w:r>
        <w:rPr>
          <w:sz w:val="28"/>
          <w:szCs w:val="28"/>
        </w:rPr>
        <w:t xml:space="preserve">райвер необходим для управления скоростью </w:t>
      </w:r>
      <w:r w:rsidR="004B3A2C">
        <w:rPr>
          <w:sz w:val="28"/>
          <w:szCs w:val="28"/>
        </w:rPr>
        <w:t>и задания необходимого числа шагов, на которое необходимо повернуть вал</w:t>
      </w:r>
      <w:r w:rsidR="003258F9" w:rsidRPr="003258F9">
        <w:rPr>
          <w:sz w:val="28"/>
          <w:szCs w:val="28"/>
        </w:rPr>
        <w:t>;</w:t>
      </w:r>
    </w:p>
    <w:p w14:paraId="58F7E6AF" w14:textId="58D5CF08" w:rsidR="00AE4B36" w:rsidRPr="003258F9" w:rsidRDefault="004B3A2C" w:rsidP="004B3A2C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3258F9">
        <w:rPr>
          <w:sz w:val="28"/>
          <w:szCs w:val="28"/>
        </w:rPr>
        <w:t>о</w:t>
      </w:r>
      <w:r w:rsidR="00AE4B36" w:rsidRPr="00AE4B36">
        <w:rPr>
          <w:sz w:val="28"/>
          <w:szCs w:val="28"/>
        </w:rPr>
        <w:t>беспеч</w:t>
      </w:r>
      <w:r>
        <w:rPr>
          <w:sz w:val="28"/>
          <w:szCs w:val="28"/>
        </w:rPr>
        <w:t>ение</w:t>
      </w:r>
      <w:r w:rsidR="00AE4B36" w:rsidRPr="00AE4B36">
        <w:rPr>
          <w:sz w:val="28"/>
          <w:szCs w:val="28"/>
        </w:rPr>
        <w:t xml:space="preserve"> защит</w:t>
      </w:r>
      <w:r>
        <w:rPr>
          <w:sz w:val="28"/>
          <w:szCs w:val="28"/>
        </w:rPr>
        <w:t>ы</w:t>
      </w:r>
      <w:r w:rsidR="00AE4B36" w:rsidRPr="00AE4B36">
        <w:rPr>
          <w:sz w:val="28"/>
          <w:szCs w:val="28"/>
        </w:rPr>
        <w:t xml:space="preserve"> мотора от перегрева и короткого замыкания</w:t>
      </w:r>
      <w:r w:rsidR="003258F9" w:rsidRPr="003258F9">
        <w:rPr>
          <w:sz w:val="28"/>
          <w:szCs w:val="28"/>
        </w:rPr>
        <w:t>;</w:t>
      </w:r>
    </w:p>
    <w:p w14:paraId="24EC8D2B" w14:textId="05FCE63E" w:rsidR="00AE4B36" w:rsidRDefault="004B3A2C" w:rsidP="00AE4B3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 </w:t>
      </w:r>
      <w:r w:rsidR="003258F9">
        <w:rPr>
          <w:sz w:val="28"/>
          <w:szCs w:val="28"/>
        </w:rPr>
        <w:t>и</w:t>
      </w:r>
      <w:r w:rsidR="00AE4B36" w:rsidRPr="00AE4B36">
        <w:rPr>
          <w:sz w:val="28"/>
          <w:szCs w:val="28"/>
        </w:rPr>
        <w:t>спользование драйвера позволяет управлять шаговым мотором с помощью микроконтроллера или другого устройства, используя стандартные сигналы управления, такие как STEP (шаг), DIR (направление) и</w:t>
      </w:r>
      <w:r>
        <w:rPr>
          <w:sz w:val="28"/>
          <w:szCs w:val="28"/>
        </w:rPr>
        <w:t xml:space="preserve"> другие</w:t>
      </w:r>
      <w:r w:rsidR="00AE4B36" w:rsidRPr="00AE4B36">
        <w:rPr>
          <w:sz w:val="28"/>
          <w:szCs w:val="28"/>
        </w:rPr>
        <w:t>.</w:t>
      </w:r>
    </w:p>
    <w:p w14:paraId="58643EF4" w14:textId="1F8FBDA0" w:rsidR="004B3A2C" w:rsidRDefault="004B3A2C" w:rsidP="00AE4B3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амым распространенным вариантом является плата </w:t>
      </w:r>
      <w:r w:rsidRPr="004B3A2C">
        <w:rPr>
          <w:sz w:val="28"/>
          <w:szCs w:val="28"/>
        </w:rPr>
        <w:t>ULN2003</w:t>
      </w:r>
      <w:r>
        <w:rPr>
          <w:sz w:val="28"/>
          <w:szCs w:val="28"/>
        </w:rPr>
        <w:t>, представленная на рисунке 3.6.</w:t>
      </w:r>
    </w:p>
    <w:p w14:paraId="686A70C0" w14:textId="5674567B" w:rsidR="004B3A2C" w:rsidRDefault="004B3A2C" w:rsidP="00AE4B36">
      <w:pPr>
        <w:pStyle w:val="Standard"/>
        <w:ind w:firstLine="709"/>
        <w:jc w:val="both"/>
        <w:rPr>
          <w:sz w:val="28"/>
          <w:szCs w:val="28"/>
        </w:rPr>
      </w:pPr>
    </w:p>
    <w:p w14:paraId="482699A1" w14:textId="3BD7525D" w:rsidR="004B3A2C" w:rsidRDefault="004B3A2C" w:rsidP="004B3A2C">
      <w:pPr>
        <w:pStyle w:val="Standard"/>
        <w:jc w:val="center"/>
        <w:rPr>
          <w:sz w:val="28"/>
          <w:szCs w:val="28"/>
        </w:rPr>
      </w:pPr>
      <w:r w:rsidRPr="004B3A2C">
        <w:rPr>
          <w:noProof/>
          <w:sz w:val="28"/>
          <w:szCs w:val="28"/>
        </w:rPr>
        <w:drawing>
          <wp:inline distT="0" distB="0" distL="0" distR="0" wp14:anchorId="12E55526" wp14:editId="1ADDAB67">
            <wp:extent cx="2314757" cy="1927092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16557" cy="192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F96A0" w14:textId="4C870955" w:rsidR="004B3A2C" w:rsidRDefault="004B3A2C" w:rsidP="004B3A2C">
      <w:pPr>
        <w:pStyle w:val="Standard"/>
        <w:jc w:val="center"/>
        <w:rPr>
          <w:sz w:val="28"/>
          <w:szCs w:val="28"/>
        </w:rPr>
      </w:pPr>
    </w:p>
    <w:p w14:paraId="737DDAD1" w14:textId="6C1488AD" w:rsidR="004B3A2C" w:rsidRDefault="004B3A2C" w:rsidP="004B3A2C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6 – Плата драйвера </w:t>
      </w:r>
      <w:r w:rsidRPr="004B3A2C">
        <w:rPr>
          <w:sz w:val="28"/>
          <w:szCs w:val="28"/>
        </w:rPr>
        <w:t>ULN2003</w:t>
      </w:r>
    </w:p>
    <w:p w14:paraId="1FFD183C" w14:textId="77777777" w:rsidR="00AE4B36" w:rsidRDefault="00AE4B36" w:rsidP="00C828D0">
      <w:pPr>
        <w:pStyle w:val="Standard"/>
        <w:ind w:firstLine="709"/>
        <w:jc w:val="both"/>
        <w:rPr>
          <w:sz w:val="28"/>
          <w:szCs w:val="28"/>
        </w:rPr>
      </w:pPr>
    </w:p>
    <w:p w14:paraId="253D841F" w14:textId="26BF088E" w:rsidR="00E77E22" w:rsidRDefault="00AE4B36" w:rsidP="00C828D0">
      <w:pPr>
        <w:pStyle w:val="Standard"/>
        <w:ind w:firstLine="709"/>
        <w:jc w:val="both"/>
        <w:rPr>
          <w:sz w:val="28"/>
          <w:szCs w:val="28"/>
        </w:rPr>
      </w:pPr>
      <w:r w:rsidRPr="00AE4B36">
        <w:rPr>
          <w:sz w:val="28"/>
          <w:szCs w:val="28"/>
        </w:rPr>
        <w:t>Он представляет собой компактную микросхему с контактами для микроконтроллера,</w:t>
      </w:r>
      <w:r>
        <w:rPr>
          <w:sz w:val="28"/>
          <w:szCs w:val="28"/>
        </w:rPr>
        <w:t xml:space="preserve"> </w:t>
      </w:r>
      <w:r w:rsidRPr="00AE4B36">
        <w:rPr>
          <w:sz w:val="28"/>
          <w:szCs w:val="28"/>
        </w:rPr>
        <w:t xml:space="preserve">для двигателя и для подключения питания. </w:t>
      </w:r>
      <w:r>
        <w:rPr>
          <w:sz w:val="28"/>
          <w:szCs w:val="28"/>
        </w:rPr>
        <w:t xml:space="preserve">Самым распространенным вариантом является плата </w:t>
      </w:r>
      <w:r w:rsidRPr="00AE4B36">
        <w:rPr>
          <w:sz w:val="28"/>
          <w:szCs w:val="28"/>
        </w:rPr>
        <w:t xml:space="preserve">драйвера ULN2003. </w:t>
      </w:r>
    </w:p>
    <w:p w14:paraId="33AC2B4D" w14:textId="0304B8B8" w:rsidR="004B3A2C" w:rsidRDefault="004B3A2C" w:rsidP="00C828D0">
      <w:pPr>
        <w:pStyle w:val="Standard"/>
        <w:ind w:firstLine="709"/>
        <w:jc w:val="both"/>
        <w:rPr>
          <w:sz w:val="28"/>
          <w:szCs w:val="28"/>
        </w:rPr>
      </w:pPr>
    </w:p>
    <w:p w14:paraId="153526C5" w14:textId="6EEFF783" w:rsidR="004B3A2C" w:rsidRPr="00117809" w:rsidRDefault="004B3A2C" w:rsidP="004B3A2C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2" w:name="_Toc166632215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4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Датчик положения камеры</w:t>
      </w:r>
      <w:bookmarkEnd w:id="42"/>
    </w:p>
    <w:p w14:paraId="672F1B3F" w14:textId="06F750A8" w:rsidR="004B3A2C" w:rsidRDefault="004B3A2C" w:rsidP="00C828D0">
      <w:pPr>
        <w:pStyle w:val="Standard"/>
        <w:ind w:firstLine="709"/>
        <w:jc w:val="both"/>
        <w:rPr>
          <w:sz w:val="28"/>
          <w:szCs w:val="28"/>
        </w:rPr>
      </w:pPr>
    </w:p>
    <w:p w14:paraId="3D50F070" w14:textId="4E1274B8" w:rsidR="001B2586" w:rsidRDefault="001B2586" w:rsidP="001B258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нее предполагался контроль положения камеры относительно как вертикальной, так и горизонтальной осей. Однако, если присмотреться к конструкции на рисунке 3.5, можно сделать вывод, что контроль положения относительно вертикальной оси становится отнюдь не обязательным. </w:t>
      </w:r>
    </w:p>
    <w:p w14:paraId="58DDFE71" w14:textId="36868D49" w:rsidR="004B3A2C" w:rsidRDefault="001B2586" w:rsidP="001B258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расположить все компоненты на самой конструкции вместо того, чтобы делать отдельный блок, подключаемый к платформе, пропадает проблема запутывания проводов вокруг основной стойки.</w:t>
      </w:r>
    </w:p>
    <w:p w14:paraId="7E289772" w14:textId="77777777" w:rsidR="00585296" w:rsidRDefault="001B2586" w:rsidP="001B258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тается проблема </w:t>
      </w:r>
      <w:r w:rsidR="00B640E4">
        <w:rPr>
          <w:sz w:val="28"/>
          <w:szCs w:val="28"/>
        </w:rPr>
        <w:t>поиска начального положения. В данном случае наиболее подходящим является самый минималистичный и простой по принципу действия вариант, на роль которого больше всего подходит датчик холла</w:t>
      </w:r>
      <w:r w:rsidR="00585296">
        <w:rPr>
          <w:sz w:val="28"/>
          <w:szCs w:val="28"/>
        </w:rPr>
        <w:t xml:space="preserve"> (см. рисунок 3.7)</w:t>
      </w:r>
      <w:r w:rsidR="00B640E4">
        <w:rPr>
          <w:sz w:val="28"/>
          <w:szCs w:val="28"/>
        </w:rPr>
        <w:t>.</w:t>
      </w:r>
    </w:p>
    <w:p w14:paraId="1750B431" w14:textId="77777777" w:rsidR="00585296" w:rsidRDefault="00585296" w:rsidP="001B2586">
      <w:pPr>
        <w:pStyle w:val="Standard"/>
        <w:ind w:firstLine="709"/>
        <w:jc w:val="both"/>
        <w:rPr>
          <w:sz w:val="28"/>
          <w:szCs w:val="28"/>
        </w:rPr>
      </w:pPr>
    </w:p>
    <w:p w14:paraId="193A545E" w14:textId="56AC0C51" w:rsidR="00585296" w:rsidRDefault="00585296" w:rsidP="00585296">
      <w:pPr>
        <w:pStyle w:val="Standard"/>
        <w:jc w:val="center"/>
        <w:rPr>
          <w:sz w:val="28"/>
          <w:szCs w:val="28"/>
        </w:rPr>
      </w:pPr>
      <w:r w:rsidRPr="00585296">
        <w:rPr>
          <w:noProof/>
          <w:sz w:val="28"/>
          <w:szCs w:val="28"/>
        </w:rPr>
        <w:drawing>
          <wp:inline distT="0" distB="0" distL="0" distR="0" wp14:anchorId="3C802DFA" wp14:editId="1BD29024">
            <wp:extent cx="1333591" cy="1472506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358336" cy="1499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17165" w14:textId="0C877009" w:rsidR="00585296" w:rsidRDefault="00585296" w:rsidP="00585296">
      <w:pPr>
        <w:pStyle w:val="Standard"/>
        <w:jc w:val="center"/>
        <w:rPr>
          <w:sz w:val="28"/>
          <w:szCs w:val="28"/>
        </w:rPr>
      </w:pPr>
    </w:p>
    <w:p w14:paraId="674C917D" w14:textId="3A5D6D8E" w:rsidR="00585296" w:rsidRDefault="00585296" w:rsidP="00585296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6 – Датчик Холла</w:t>
      </w:r>
    </w:p>
    <w:p w14:paraId="29385FCC" w14:textId="0E1D6863" w:rsidR="00B640E4" w:rsidRDefault="00B640E4" w:rsidP="001B2586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74AC2878" w14:textId="7166375D" w:rsidR="00CA4C0D" w:rsidRDefault="00B640E4" w:rsidP="00CA4C0D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принципе работы датчик Холла можно сравнить с транзистором</w:t>
      </w:r>
      <w:r w:rsidR="00585296">
        <w:rPr>
          <w:sz w:val="28"/>
          <w:szCs w:val="28"/>
        </w:rPr>
        <w:t xml:space="preserve"> </w:t>
      </w:r>
      <w:r w:rsidR="00585296" w:rsidRPr="00585296">
        <w:rPr>
          <w:sz w:val="28"/>
          <w:szCs w:val="28"/>
        </w:rPr>
        <w:t>[14]</w:t>
      </w:r>
      <w:r w:rsidR="0075060B">
        <w:rPr>
          <w:sz w:val="28"/>
          <w:szCs w:val="28"/>
        </w:rPr>
        <w:t xml:space="preserve">. В рассматриваемой ранее модели </w:t>
      </w:r>
      <w:r w:rsidR="0075060B" w:rsidRPr="00891028">
        <w:rPr>
          <w:sz w:val="28"/>
          <w:szCs w:val="28"/>
        </w:rPr>
        <w:t>drv5023ajqlpg</w:t>
      </w:r>
      <w:r w:rsidR="0075060B">
        <w:rPr>
          <w:sz w:val="28"/>
          <w:szCs w:val="28"/>
        </w:rPr>
        <w:t xml:space="preserve"> начальное положение является «закрытым». Но стоит только преподнести магнит, датчик Холла «откроется» подобно транзистору при подаче тока на базу.</w:t>
      </w:r>
    </w:p>
    <w:p w14:paraId="4B344DF1" w14:textId="77777777" w:rsidR="00B640E4" w:rsidRDefault="00B640E4" w:rsidP="00C828D0">
      <w:pPr>
        <w:pStyle w:val="Standard"/>
        <w:ind w:firstLine="709"/>
        <w:jc w:val="both"/>
        <w:rPr>
          <w:sz w:val="28"/>
          <w:szCs w:val="28"/>
        </w:rPr>
      </w:pPr>
    </w:p>
    <w:p w14:paraId="2269E5D6" w14:textId="77777777" w:rsidR="00C828D0" w:rsidRPr="00117809" w:rsidRDefault="00C828D0" w:rsidP="00C828D0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3" w:name="_Toc153252133"/>
      <w:bookmarkStart w:id="44" w:name="_Toc166632216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5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Питание</w:t>
      </w:r>
      <w:bookmarkEnd w:id="43"/>
      <w:bookmarkEnd w:id="44"/>
    </w:p>
    <w:p w14:paraId="53A311F1" w14:textId="77777777" w:rsidR="00C828D0" w:rsidRPr="008D255C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31F4242B" w14:textId="77777777" w:rsidR="00C828D0" w:rsidRPr="0072056F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точником питания для проектируемого устройства будут являться </w:t>
      </w:r>
      <w:r w:rsidRPr="0072056F">
        <w:rPr>
          <w:sz w:val="28"/>
          <w:szCs w:val="28"/>
        </w:rPr>
        <w:t>аккумуляторы, для выбора которых необходимо провести анализ потребления энергии элементами устройства. Напряжение, ток и мощность, потребляемые отдельными компонентами устройства, представлены в таблице 3.</w:t>
      </w:r>
      <w:r w:rsidRPr="00CF2737">
        <w:rPr>
          <w:sz w:val="28"/>
          <w:szCs w:val="28"/>
        </w:rPr>
        <w:t>2</w:t>
      </w:r>
      <w:r w:rsidRPr="0072056F">
        <w:rPr>
          <w:sz w:val="28"/>
          <w:szCs w:val="28"/>
        </w:rPr>
        <w:t xml:space="preserve">. </w:t>
      </w:r>
    </w:p>
    <w:p w14:paraId="7E1C4262" w14:textId="77777777" w:rsidR="00C828D0" w:rsidRPr="0072056F" w:rsidRDefault="00C828D0" w:rsidP="00C828D0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D2BB5B8" w14:textId="77777777" w:rsidR="00C828D0" w:rsidRPr="0072056F" w:rsidRDefault="00C828D0" w:rsidP="00C828D0">
      <w:pPr>
        <w:pStyle w:val="af8"/>
        <w:rPr>
          <w:iCs/>
        </w:rPr>
      </w:pPr>
      <w:r w:rsidRPr="0072056F">
        <w:rPr>
          <w:iCs/>
        </w:rPr>
        <w:t>Таблица 3.</w:t>
      </w:r>
      <w:r>
        <w:rPr>
          <w:iCs/>
          <w:lang w:val="en-US"/>
        </w:rPr>
        <w:t>2</w:t>
      </w:r>
      <w:r w:rsidRPr="0072056F">
        <w:rPr>
          <w:iCs/>
        </w:rPr>
        <w:t xml:space="preserve"> </w:t>
      </w:r>
      <w:r w:rsidRPr="0072056F">
        <w:t>–</w:t>
      </w:r>
      <w:r w:rsidRPr="0072056F">
        <w:rPr>
          <w:iCs/>
        </w:rPr>
        <w:t xml:space="preserve"> </w:t>
      </w:r>
      <w:r>
        <w:rPr>
          <w:iCs/>
        </w:rPr>
        <w:t>З</w:t>
      </w:r>
      <w:r w:rsidRPr="0072056F">
        <w:rPr>
          <w:iCs/>
        </w:rPr>
        <w:t>атраты энергии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2405"/>
        <w:gridCol w:w="2126"/>
        <w:gridCol w:w="2127"/>
        <w:gridCol w:w="2551"/>
      </w:tblGrid>
      <w:tr w:rsidR="00C828D0" w:rsidRPr="0072056F" w14:paraId="2C44AD94" w14:textId="77777777" w:rsidTr="0037332E">
        <w:tc>
          <w:tcPr>
            <w:tcW w:w="2405" w:type="dxa"/>
          </w:tcPr>
          <w:p w14:paraId="30E72119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Элемент</w:t>
            </w:r>
          </w:p>
        </w:tc>
        <w:tc>
          <w:tcPr>
            <w:tcW w:w="2126" w:type="dxa"/>
          </w:tcPr>
          <w:p w14:paraId="2DED79F9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апряжение питания, В</w:t>
            </w:r>
          </w:p>
        </w:tc>
        <w:tc>
          <w:tcPr>
            <w:tcW w:w="2127" w:type="dxa"/>
          </w:tcPr>
          <w:p w14:paraId="0A6D20A6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Максимальный потребляемый ток, мА</w:t>
            </w:r>
          </w:p>
        </w:tc>
        <w:tc>
          <w:tcPr>
            <w:tcW w:w="2551" w:type="dxa"/>
          </w:tcPr>
          <w:p w14:paraId="178A35F5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Потребляемая мощность, мВт</w:t>
            </w:r>
          </w:p>
        </w:tc>
      </w:tr>
      <w:tr w:rsidR="00C828D0" w:rsidRPr="0072056F" w14:paraId="7AA65B41" w14:textId="77777777" w:rsidTr="0037332E">
        <w:trPr>
          <w:trHeight w:val="474"/>
        </w:trPr>
        <w:tc>
          <w:tcPr>
            <w:tcW w:w="2405" w:type="dxa"/>
          </w:tcPr>
          <w:p w14:paraId="61C3DBBC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Arduino Nano</w:t>
            </w:r>
          </w:p>
        </w:tc>
        <w:tc>
          <w:tcPr>
            <w:tcW w:w="2126" w:type="dxa"/>
          </w:tcPr>
          <w:p w14:paraId="31D19463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5</w:t>
            </w:r>
          </w:p>
        </w:tc>
        <w:tc>
          <w:tcPr>
            <w:tcW w:w="2127" w:type="dxa"/>
          </w:tcPr>
          <w:p w14:paraId="503672AE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800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 (40 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∙</w:t>
            </w:r>
            <w:r>
              <w:rPr>
                <w:sz w:val="26"/>
                <w:szCs w:val="26"/>
                <w:shd w:val="clear" w:color="auto" w:fill="FFFFFF"/>
                <w:lang w:val="en-US"/>
              </w:rPr>
              <w:t xml:space="preserve"> 20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)</w:t>
            </w:r>
          </w:p>
        </w:tc>
        <w:tc>
          <w:tcPr>
            <w:tcW w:w="2551" w:type="dxa"/>
          </w:tcPr>
          <w:p w14:paraId="53DA5972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>4</w:t>
            </w: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000</w:t>
            </w:r>
          </w:p>
        </w:tc>
      </w:tr>
      <w:tr w:rsidR="00C828D0" w:rsidRPr="0072056F" w14:paraId="3E856DA9" w14:textId="77777777" w:rsidTr="0037332E">
        <w:trPr>
          <w:trHeight w:val="410"/>
        </w:trPr>
        <w:tc>
          <w:tcPr>
            <w:tcW w:w="2405" w:type="dxa"/>
          </w:tcPr>
          <w:p w14:paraId="463947FD" w14:textId="77777777" w:rsidR="00C828D0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ESP32-CAM</w:t>
            </w:r>
          </w:p>
          <w:p w14:paraId="5B07BB95" w14:textId="6684B9D2" w:rsidR="00CA4C0D" w:rsidRPr="00CA4C0D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(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включая камеру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)</w:t>
            </w:r>
          </w:p>
        </w:tc>
        <w:tc>
          <w:tcPr>
            <w:tcW w:w="2126" w:type="dxa"/>
          </w:tcPr>
          <w:p w14:paraId="52B41D6B" w14:textId="3DA5D057" w:rsidR="00C828D0" w:rsidRPr="00CA4C0D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5</w:t>
            </w:r>
          </w:p>
        </w:tc>
        <w:tc>
          <w:tcPr>
            <w:tcW w:w="2127" w:type="dxa"/>
          </w:tcPr>
          <w:p w14:paraId="62D966FD" w14:textId="21210BE8" w:rsidR="00C828D0" w:rsidRPr="00CA4C0D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 xml:space="preserve">400 (40 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∙</w:t>
            </w:r>
            <w:r>
              <w:rPr>
                <w:sz w:val="26"/>
                <w:szCs w:val="26"/>
                <w:shd w:val="clear" w:color="auto" w:fill="FFFFFF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  <w:t>)</w:t>
            </w:r>
          </w:p>
        </w:tc>
        <w:tc>
          <w:tcPr>
            <w:tcW w:w="2551" w:type="dxa"/>
          </w:tcPr>
          <w:p w14:paraId="4950DEF0" w14:textId="01D45552" w:rsidR="00C828D0" w:rsidRPr="00CA4C0D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lang w:val="en-US"/>
              </w:rPr>
              <w:t>2000</w:t>
            </w:r>
          </w:p>
        </w:tc>
      </w:tr>
      <w:tr w:rsidR="00C828D0" w:rsidRPr="0072056F" w14:paraId="091284A0" w14:textId="77777777" w:rsidTr="0037332E">
        <w:trPr>
          <w:trHeight w:val="698"/>
        </w:trPr>
        <w:tc>
          <w:tcPr>
            <w:tcW w:w="2405" w:type="dxa"/>
          </w:tcPr>
          <w:p w14:paraId="1FCCC962" w14:textId="282B39EB" w:rsidR="00C828D0" w:rsidRPr="00EC13F1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A84FE4">
              <w:rPr>
                <w:sz w:val="28"/>
                <w:szCs w:val="28"/>
              </w:rPr>
              <w:t>28BYJ-48</w:t>
            </w:r>
          </w:p>
        </w:tc>
        <w:tc>
          <w:tcPr>
            <w:tcW w:w="2126" w:type="dxa"/>
          </w:tcPr>
          <w:p w14:paraId="0E56780A" w14:textId="5018F5A9" w:rsidR="00C828D0" w:rsidRPr="00EC13F1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  <w:vertAlign w:val="subscript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127" w:type="dxa"/>
          </w:tcPr>
          <w:p w14:paraId="2647DD65" w14:textId="3624F3C8" w:rsidR="00C828D0" w:rsidRPr="00CA4C0D" w:rsidRDefault="00CA4C0D" w:rsidP="0037332E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>
              <w:rPr>
                <w:sz w:val="26"/>
                <w:szCs w:val="26"/>
                <w:shd w:val="clear" w:color="auto" w:fill="FFFFFF"/>
              </w:rPr>
              <w:t>250</w:t>
            </w:r>
          </w:p>
        </w:tc>
        <w:tc>
          <w:tcPr>
            <w:tcW w:w="2551" w:type="dxa"/>
          </w:tcPr>
          <w:p w14:paraId="2E05234A" w14:textId="4EACF874" w:rsidR="00C828D0" w:rsidRPr="00CA4C0D" w:rsidRDefault="00CA4C0D" w:rsidP="0037332E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>
              <w:rPr>
                <w:sz w:val="26"/>
                <w:szCs w:val="26"/>
                <w:shd w:val="clear" w:color="auto" w:fill="FFFFFF"/>
              </w:rPr>
              <w:t>500</w:t>
            </w:r>
          </w:p>
          <w:p w14:paraId="16279F2F" w14:textId="6F57F0ED" w:rsidR="00C828D0" w:rsidRPr="00EC13F1" w:rsidRDefault="00C828D0" w:rsidP="0037332E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(</w:t>
            </w:r>
            <w:r w:rsidR="00CA4C0D">
              <w:rPr>
                <w:sz w:val="26"/>
                <w:szCs w:val="26"/>
                <w:shd w:val="clear" w:color="auto" w:fill="FFFFFF"/>
              </w:rPr>
              <w:t>250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>∙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</w:t>
            </w:r>
            <w:r w:rsidR="00CA4C0D">
              <w:rPr>
                <w:sz w:val="26"/>
                <w:szCs w:val="26"/>
                <w:shd w:val="clear" w:color="auto" w:fill="FFFFFF"/>
              </w:rPr>
              <w:t>2шт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= </w:t>
            </w:r>
            <w:r w:rsidR="00CA4C0D">
              <w:rPr>
                <w:sz w:val="26"/>
                <w:szCs w:val="26"/>
                <w:shd w:val="clear" w:color="auto" w:fill="FFFFFF"/>
              </w:rPr>
              <w:t>500</w:t>
            </w:r>
            <w:r w:rsidRPr="00EC13F1">
              <w:rPr>
                <w:sz w:val="26"/>
                <w:szCs w:val="26"/>
                <w:shd w:val="clear" w:color="auto" w:fill="FFFFFF"/>
              </w:rPr>
              <w:t>)</w:t>
            </w:r>
          </w:p>
        </w:tc>
      </w:tr>
      <w:tr w:rsidR="00C828D0" w:rsidRPr="0072056F" w14:paraId="3905C253" w14:textId="77777777" w:rsidTr="0037332E">
        <w:trPr>
          <w:trHeight w:val="472"/>
        </w:trPr>
        <w:tc>
          <w:tcPr>
            <w:tcW w:w="2405" w:type="dxa"/>
          </w:tcPr>
          <w:p w14:paraId="3A18D1EC" w14:textId="1333F3DC" w:rsidR="00C828D0" w:rsidRPr="00EC13F1" w:rsidRDefault="00CA4C0D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RV</w:t>
            </w:r>
            <w:r w:rsidRPr="00891028">
              <w:rPr>
                <w:sz w:val="28"/>
                <w:szCs w:val="28"/>
              </w:rPr>
              <w:t>5023</w:t>
            </w:r>
            <w:r>
              <w:rPr>
                <w:sz w:val="28"/>
                <w:szCs w:val="28"/>
                <w:lang w:val="en-US"/>
              </w:rPr>
              <w:t>AJQLPG</w:t>
            </w:r>
          </w:p>
        </w:tc>
        <w:tc>
          <w:tcPr>
            <w:tcW w:w="2126" w:type="dxa"/>
          </w:tcPr>
          <w:p w14:paraId="653A15BC" w14:textId="77777777" w:rsidR="00C828D0" w:rsidRPr="00EC13F1" w:rsidRDefault="00C828D0" w:rsidP="0037332E">
            <w:p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</w:pPr>
            <w:r w:rsidRPr="00EC13F1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shd w:val="clear" w:color="auto" w:fill="FFFFFF"/>
              </w:rPr>
              <w:t>5</w:t>
            </w:r>
          </w:p>
        </w:tc>
        <w:tc>
          <w:tcPr>
            <w:tcW w:w="2127" w:type="dxa"/>
          </w:tcPr>
          <w:p w14:paraId="0060C6AF" w14:textId="083099C7" w:rsidR="00C828D0" w:rsidRPr="00EC13F1" w:rsidRDefault="00E1389F" w:rsidP="0037332E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sz w:val="26"/>
                <w:szCs w:val="26"/>
                <w:shd w:val="clear" w:color="auto" w:fill="FFFFFF"/>
                <w:lang w:val="en-US"/>
              </w:rPr>
              <w:t>30</w:t>
            </w:r>
          </w:p>
        </w:tc>
        <w:tc>
          <w:tcPr>
            <w:tcW w:w="2551" w:type="dxa"/>
          </w:tcPr>
          <w:p w14:paraId="1BB2E4F1" w14:textId="4DEC6E5F" w:rsidR="00C828D0" w:rsidRPr="00EC13F1" w:rsidRDefault="00E1389F" w:rsidP="0037332E">
            <w:pPr>
              <w:pStyle w:val="af8"/>
              <w:rPr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sz w:val="26"/>
                <w:szCs w:val="26"/>
                <w:shd w:val="clear" w:color="auto" w:fill="FFFFFF"/>
                <w:lang w:val="en-US"/>
              </w:rPr>
              <w:t>150</w:t>
            </w:r>
          </w:p>
        </w:tc>
      </w:tr>
      <w:tr w:rsidR="00C828D0" w:rsidRPr="0072056F" w14:paraId="7905ECC9" w14:textId="77777777" w:rsidTr="0037332E">
        <w:trPr>
          <w:trHeight w:val="266"/>
        </w:trPr>
        <w:tc>
          <w:tcPr>
            <w:tcW w:w="9209" w:type="dxa"/>
            <w:gridSpan w:val="4"/>
          </w:tcPr>
          <w:p w14:paraId="2CFCCB09" w14:textId="3AD63130" w:rsidR="00C828D0" w:rsidRPr="00EC13F1" w:rsidRDefault="00C828D0" w:rsidP="0037332E">
            <w:pPr>
              <w:pStyle w:val="af8"/>
              <w:rPr>
                <w:sz w:val="26"/>
                <w:szCs w:val="26"/>
                <w:shd w:val="clear" w:color="auto" w:fill="FFFFFF"/>
              </w:rPr>
            </w:pPr>
            <w:r w:rsidRPr="00EC13F1">
              <w:rPr>
                <w:sz w:val="26"/>
                <w:szCs w:val="26"/>
                <w:shd w:val="clear" w:color="auto" w:fill="FFFFFF"/>
              </w:rPr>
              <w:t>Максимально потребляемая мощность</w:t>
            </w:r>
            <w:r w:rsidRPr="00EC13F1">
              <w:rPr>
                <w:sz w:val="26"/>
                <w:szCs w:val="26"/>
                <w:shd w:val="clear" w:color="auto" w:fill="FFFFFF"/>
                <w:lang w:val="en-US"/>
              </w:rPr>
              <w:t xml:space="preserve">: </w:t>
            </w:r>
            <w:r w:rsidR="00E1389F">
              <w:rPr>
                <w:sz w:val="26"/>
                <w:szCs w:val="26"/>
                <w:shd w:val="clear" w:color="auto" w:fill="FFFFFF"/>
                <w:lang w:val="en-US"/>
              </w:rPr>
              <w:t>6,65</w:t>
            </w:r>
            <w:r w:rsidRPr="00EC13F1">
              <w:rPr>
                <w:sz w:val="26"/>
                <w:szCs w:val="26"/>
                <w:shd w:val="clear" w:color="auto" w:fill="FFFFFF"/>
              </w:rPr>
              <w:t xml:space="preserve"> Вт</w:t>
            </w:r>
          </w:p>
        </w:tc>
      </w:tr>
    </w:tbl>
    <w:p w14:paraId="7359D706" w14:textId="77777777" w:rsidR="00C828D0" w:rsidRPr="0072056F" w:rsidRDefault="00C828D0" w:rsidP="00C828D0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89AF2B2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требляемая отдельными элементами мощность рассчитывалась по формуле</w:t>
      </w:r>
      <w:r w:rsidRPr="0072056F">
        <w:rPr>
          <w:rFonts w:ascii="Times New Roman" w:hAnsi="Times New Roman" w:cs="Times New Roman"/>
          <w:sz w:val="28"/>
          <w:szCs w:val="28"/>
        </w:rPr>
        <w:t>:</w:t>
      </w:r>
    </w:p>
    <w:p w14:paraId="4B5D77B2" w14:textId="77777777" w:rsidR="00C828D0" w:rsidRDefault="00C828D0" w:rsidP="00C828D0">
      <w:pPr>
        <w:widowControl/>
        <w:ind w:firstLine="708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BC5CA1E" w14:textId="77777777" w:rsidR="00C828D0" w:rsidRDefault="00DC5BF5" w:rsidP="00C828D0">
      <w:pPr>
        <w:widowControl/>
        <w:ind w:firstLine="708"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потр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макс потр </m:t>
            </m:r>
          </m:sub>
        </m:sSub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пит </m:t>
            </m:r>
          </m:sub>
        </m:sSub>
      </m:oMath>
      <w:r w:rsidR="00C828D0" w:rsidRPr="007F22F5">
        <w:rPr>
          <w:rFonts w:ascii="Times New Roman" w:hAnsi="Times New Roman" w:cs="Times New Roman"/>
          <w:iCs/>
          <w:sz w:val="28"/>
          <w:szCs w:val="28"/>
        </w:rPr>
        <w:t>.</w:t>
      </w:r>
      <w:r w:rsidR="00C828D0">
        <w:rPr>
          <w:rFonts w:ascii="Times New Roman" w:hAnsi="Times New Roman" w:cs="Times New Roman"/>
          <w:sz w:val="28"/>
          <w:szCs w:val="28"/>
        </w:rPr>
        <w:t xml:space="preserve">                                       (3.1)</w:t>
      </w:r>
    </w:p>
    <w:p w14:paraId="4DE7D4AA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1D64996" w14:textId="7EC01EDB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ксимально потребляемая мощность была получена суммированием всех потребляемых отдельными элементами мощностей с учетом того, что манипулятор содержит </w:t>
      </w:r>
      <w:r w:rsidR="00E1389F" w:rsidRPr="00E1389F">
        <w:rPr>
          <w:rFonts w:ascii="Times New Roman" w:hAnsi="Times New Roman" w:cs="Times New Roman"/>
          <w:sz w:val="28"/>
          <w:szCs w:val="28"/>
        </w:rPr>
        <w:t xml:space="preserve">2 </w:t>
      </w:r>
      <w:r w:rsidR="00E1389F">
        <w:rPr>
          <w:rFonts w:ascii="Times New Roman" w:hAnsi="Times New Roman" w:cs="Times New Roman"/>
          <w:sz w:val="28"/>
          <w:szCs w:val="28"/>
        </w:rPr>
        <w:t xml:space="preserve">шаговых мотора </w:t>
      </w:r>
      <w:r w:rsidR="00E1389F" w:rsidRPr="00A84FE4">
        <w:rPr>
          <w:sz w:val="28"/>
          <w:szCs w:val="28"/>
        </w:rPr>
        <w:t>28BYJ-4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4D1D271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необходимо рассчитать значение максимального выходного тока блока питания с помощью формулы</w:t>
      </w:r>
      <w:r w:rsidRPr="00730631">
        <w:rPr>
          <w:rFonts w:ascii="Times New Roman" w:hAnsi="Times New Roman" w:cs="Times New Roman"/>
          <w:sz w:val="28"/>
          <w:szCs w:val="28"/>
        </w:rPr>
        <w:t>:</w:t>
      </w:r>
    </w:p>
    <w:p w14:paraId="2082EF73" w14:textId="77777777" w:rsidR="00C828D0" w:rsidRPr="00764714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5A28E3AB" w14:textId="77777777" w:rsidR="00C828D0" w:rsidRDefault="00DC5BF5" w:rsidP="00C828D0">
      <w:pPr>
        <w:widowControl/>
        <w:ind w:firstLine="708"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БП макс потр 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макс пот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макс пит </m:t>
                </m:r>
              </m:sub>
            </m:sSub>
          </m:den>
        </m:f>
      </m:oMath>
      <w:r w:rsidR="00C828D0" w:rsidRPr="00764714">
        <w:rPr>
          <w:rFonts w:ascii="Times New Roman" w:hAnsi="Times New Roman" w:cs="Times New Roman"/>
          <w:iCs/>
          <w:sz w:val="28"/>
          <w:szCs w:val="28"/>
        </w:rPr>
        <w:t xml:space="preserve">.          </w:t>
      </w:r>
      <w:r w:rsidR="00C828D0">
        <w:rPr>
          <w:rFonts w:ascii="Times New Roman" w:hAnsi="Times New Roman" w:cs="Times New Roman"/>
          <w:sz w:val="28"/>
          <w:szCs w:val="28"/>
        </w:rPr>
        <w:t xml:space="preserve">                             (3.</w:t>
      </w:r>
      <w:r w:rsidR="00C828D0" w:rsidRPr="00730631">
        <w:rPr>
          <w:rFonts w:ascii="Times New Roman" w:hAnsi="Times New Roman" w:cs="Times New Roman"/>
          <w:sz w:val="28"/>
          <w:szCs w:val="28"/>
        </w:rPr>
        <w:t>2</w:t>
      </w:r>
      <w:r w:rsidR="00C828D0">
        <w:rPr>
          <w:rFonts w:ascii="Times New Roman" w:hAnsi="Times New Roman" w:cs="Times New Roman"/>
          <w:sz w:val="28"/>
          <w:szCs w:val="28"/>
        </w:rPr>
        <w:t>)</w:t>
      </w:r>
    </w:p>
    <w:p w14:paraId="6DB30F9A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96A8A26" w14:textId="174E8DD4" w:rsidR="00C828D0" w:rsidRPr="00FD359C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/>
          <w:sz w:val="28"/>
          <w:szCs w:val="28"/>
        </w:rPr>
      </w:pPr>
      <w:r w:rsidRPr="00FD359C">
        <w:rPr>
          <w:rFonts w:ascii="Times New Roman" w:hAnsi="Times New Roman" w:cs="Times New Roman"/>
          <w:sz w:val="28"/>
          <w:szCs w:val="28"/>
        </w:rPr>
        <w:t xml:space="preserve">Получаем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БП макс 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по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равное </w:t>
      </w:r>
      <w:r w:rsidR="00E1389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="00E1389F">
        <w:rPr>
          <w:rFonts w:ascii="Times New Roman" w:hAnsi="Times New Roman" w:cs="Times New Roman"/>
          <w:sz w:val="28"/>
          <w:szCs w:val="28"/>
        </w:rPr>
        <w:t>33</w:t>
      </w:r>
      <w:r>
        <w:rPr>
          <w:rFonts w:ascii="Times New Roman" w:hAnsi="Times New Roman" w:cs="Times New Roman"/>
          <w:sz w:val="28"/>
          <w:szCs w:val="28"/>
        </w:rPr>
        <w:t>А. Далее необходимо увеличить полученное значение на 20%, чтобы обеспечить запас по току</w:t>
      </w:r>
      <w:r w:rsidRPr="00FD359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428961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E9D2335" w14:textId="6D5E6740" w:rsidR="00C828D0" w:rsidRPr="00764714" w:rsidRDefault="00DC5BF5" w:rsidP="00C828D0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SupPr>
          <m:e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</m:t>
                </m:r>
              </m:sub>
            </m:sSub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БП макс потр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1.2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БП макс потр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1.6А</m:t>
        </m:r>
      </m:oMath>
      <w:r w:rsidR="00C828D0" w:rsidRPr="00764714">
        <w:rPr>
          <w:rFonts w:ascii="Times New Roman" w:hAnsi="Times New Roman" w:cs="Times New Roman"/>
          <w:iCs/>
          <w:sz w:val="28"/>
          <w:szCs w:val="28"/>
        </w:rPr>
        <w:t>.</w:t>
      </w:r>
    </w:p>
    <w:p w14:paraId="5D5C8158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40DAE5AF" w14:textId="3688123B" w:rsidR="00C828D0" w:rsidRPr="00FD359C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lastRenderedPageBreak/>
        <w:t xml:space="preserve">Таким образом, вновь рассчитывая значение мощности по формуле (3.1), получае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</w:rPr>
        <w:t>БП макс 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по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равное </w:t>
      </w:r>
      <w:r w:rsidR="00E1389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Вт.</w:t>
      </w:r>
    </w:p>
    <w:p w14:paraId="28AA46D0" w14:textId="2221DDE2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Теперь необходимо подобрать аккумулятор. Хорошим вариантом является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Li</w:t>
      </w:r>
      <w:r w:rsidRPr="00FD359C">
        <w:rPr>
          <w:rFonts w:ascii="Times New Roman" w:hAnsi="Times New Roman" w:cs="Times New Roman"/>
          <w:iCs/>
          <w:sz w:val="28"/>
          <w:szCs w:val="28"/>
        </w:rPr>
        <w:t>-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ion</w:t>
      </w:r>
      <w:r w:rsidRPr="00FD359C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аккумулятор 18650 с максимальным током разряда 20А. Номинальное напряжение у данных аккумуляторов 3.7 В. Соединив последовательно два таких аккумулятора, получаем блок питания подходящей мощности.</w:t>
      </w:r>
    </w:p>
    <w:p w14:paraId="0849FEC5" w14:textId="77777777" w:rsidR="004B3A2C" w:rsidRDefault="004B3A2C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276B640B" w14:textId="77777777" w:rsidR="00C828D0" w:rsidRPr="0031228D" w:rsidRDefault="00C828D0" w:rsidP="00C828D0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5" w:name="_Toc153252134"/>
      <w:bookmarkStart w:id="46" w:name="_Toc166632217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6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Защита аккумуляторов</w:t>
      </w:r>
      <w:bookmarkEnd w:id="45"/>
      <w:bookmarkEnd w:id="46"/>
    </w:p>
    <w:p w14:paraId="5DE9C29A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6BDB6828" w14:textId="77777777" w:rsidR="00C828D0" w:rsidRPr="0031228D" w:rsidRDefault="00C828D0" w:rsidP="00C828D0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</w:pP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Li-</w:t>
      </w:r>
      <w:r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  <w:lang w:val="en-US"/>
        </w:rPr>
        <w:t>io</w:t>
      </w: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 xml:space="preserve">n аккумуляторы наряду с многочисленными достоинствами имеют слабую сторону – чувствительность к перезаряду выше 4,2 В и разряду ниже допустимой границы в 2,5 В на элемент. Поэтому для безопасного использования литий-ионные батареи снабжаются системами контроля заряда-разряда </w:t>
      </w:r>
      <w:r w:rsidRPr="00A80092">
        <w:rPr>
          <w:rFonts w:ascii="Times New Roman" w:hAnsi="Times New Roman" w:cs="Times New Roman"/>
          <w:iCs/>
          <w:sz w:val="28"/>
          <w:szCs w:val="28"/>
        </w:rPr>
        <w:t>—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  <w:lang w:val="en-US"/>
        </w:rPr>
        <w:t>BMS</w:t>
      </w: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платами управления</w:t>
      </w:r>
      <w:r w:rsidRPr="0031228D">
        <w:rPr>
          <w:rFonts w:ascii="Times New Roman" w:hAnsi="Times New Roman" w:cs="Times New Roman"/>
          <w:color w:val="3D3D3D"/>
          <w:sz w:val="28"/>
          <w:szCs w:val="28"/>
          <w:shd w:val="clear" w:color="auto" w:fill="FFFFFF"/>
        </w:rPr>
        <w:t>, обеспечивающими защиту и балансировку элементов питания в сборке.</w:t>
      </w:r>
    </w:p>
    <w:p w14:paraId="5B37BB0B" w14:textId="65B331A5" w:rsidR="00C828D0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BMS </w:t>
      </w:r>
      <w:r w:rsidR="009033F7">
        <w:rPr>
          <w:rFonts w:ascii="Times New Roman" w:hAnsi="Times New Roman" w:cs="Times New Roman"/>
          <w:iCs/>
          <w:sz w:val="28"/>
          <w:szCs w:val="28"/>
        </w:rPr>
        <w:t>–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это электронная система, управляющая зарядно-разрядными процессами в автономном источнике питания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, которая</w:t>
      </w: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: </w:t>
      </w:r>
    </w:p>
    <w:p w14:paraId="040F8039" w14:textId="77777777" w:rsidR="00C828D0" w:rsidRPr="00790934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беспечивает безопасную работу батареи</w:t>
      </w: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при подключении и отключении нагрузки и ЗУ;</w:t>
      </w:r>
    </w:p>
    <w:p w14:paraId="61B6BB69" w14:textId="77777777" w:rsidR="00C828D0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в ходе зарядки АКБ распределяет токи между ячейками;</w:t>
      </w:r>
    </w:p>
    <w:p w14:paraId="3A408788" w14:textId="77777777" w:rsidR="00C828D0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контролирует их температуру, напряжение и сопротивление;</w:t>
      </w:r>
    </w:p>
    <w:p w14:paraId="589C44D2" w14:textId="77777777" w:rsidR="00C828D0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тслеживает разрядный ток;</w:t>
      </w:r>
    </w:p>
    <w:p w14:paraId="7E091303" w14:textId="77777777" w:rsidR="00C828D0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выполняет балансировку (равномерное распределение энергии) аккумуляторов в сборке;</w:t>
      </w:r>
    </w:p>
    <w:p w14:paraId="3D2B5B6B" w14:textId="77777777" w:rsidR="00C828D0" w:rsidRPr="0031228D" w:rsidRDefault="00C828D0" w:rsidP="00C828D0">
      <w:pPr>
        <w:widowControl/>
        <w:shd w:val="clear" w:color="auto" w:fill="FFFFFF"/>
        <w:suppressAutoHyphens w:val="0"/>
        <w:ind w:firstLine="708"/>
        <w:contextualSpacing/>
        <w:jc w:val="both"/>
        <w:textAlignment w:val="auto"/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</w:pPr>
      <w:r w:rsidRPr="00790934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–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val="en-US" w:eastAsia="ru-RU" w:bidi="ar-SA"/>
        </w:rPr>
        <w:t> 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обеспечивает их защиту от перенапряжения, КЗ, токовых перегрузок, перегрева, критического разряда и других опасных состояний.</w:t>
      </w:r>
    </w:p>
    <w:p w14:paraId="435EDF21" w14:textId="77777777" w:rsidR="00C828D0" w:rsidRPr="0031228D" w:rsidRDefault="00C828D0" w:rsidP="00C828D0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31228D">
        <w:rPr>
          <w:rFonts w:ascii="Times New Roman" w:hAnsi="Times New Roman" w:cs="Times New Roman"/>
          <w:iCs/>
          <w:sz w:val="28"/>
          <w:szCs w:val="28"/>
        </w:rPr>
        <w:t xml:space="preserve">Поэтому </w:t>
      </w:r>
      <w:r>
        <w:rPr>
          <w:rFonts w:ascii="Times New Roman" w:hAnsi="Times New Roman" w:cs="Times New Roman"/>
          <w:iCs/>
          <w:sz w:val="28"/>
          <w:szCs w:val="28"/>
        </w:rPr>
        <w:t xml:space="preserve">с целью 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безопасно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го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использовани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я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АКБ и по максимуму увеличива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ния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срок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>а</w:t>
      </w:r>
      <w:r w:rsidRPr="0031228D"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ее службы</w:t>
      </w:r>
      <w:r>
        <w:rPr>
          <w:rFonts w:ascii="Times New Roman" w:eastAsia="Times New Roman" w:hAnsi="Times New Roman" w:cs="Times New Roman"/>
          <w:color w:val="3D3D3D"/>
          <w:kern w:val="0"/>
          <w:sz w:val="28"/>
          <w:szCs w:val="28"/>
          <w:lang w:eastAsia="ru-RU" w:bidi="ar-SA"/>
        </w:rPr>
        <w:t xml:space="preserve"> в проекте</w:t>
      </w:r>
      <w:r w:rsidRPr="0031228D">
        <w:rPr>
          <w:rFonts w:ascii="Times New Roman" w:hAnsi="Times New Roman" w:cs="Times New Roman"/>
          <w:iCs/>
          <w:sz w:val="28"/>
          <w:szCs w:val="28"/>
        </w:rPr>
        <w:t xml:space="preserve"> используется специальная плата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BMS</w:t>
      </w:r>
      <w:r w:rsidRPr="0031228D">
        <w:rPr>
          <w:rFonts w:ascii="Times New Roman" w:hAnsi="Times New Roman" w:cs="Times New Roman"/>
          <w:iCs/>
          <w:sz w:val="28"/>
          <w:szCs w:val="28"/>
        </w:rPr>
        <w:t>-2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S</w:t>
      </w:r>
      <w:r w:rsidRPr="0031228D">
        <w:rPr>
          <w:rFonts w:ascii="Times New Roman" w:hAnsi="Times New Roman" w:cs="Times New Roman"/>
          <w:iCs/>
          <w:sz w:val="28"/>
          <w:szCs w:val="28"/>
        </w:rPr>
        <w:t xml:space="preserve"> 20А</w:t>
      </w:r>
      <w:r w:rsidRPr="00790934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с балансировкой</w:t>
      </w:r>
      <w:r w:rsidRPr="0031228D">
        <w:rPr>
          <w:rFonts w:ascii="Times New Roman" w:hAnsi="Times New Roman" w:cs="Times New Roman"/>
          <w:iCs/>
          <w:sz w:val="28"/>
          <w:szCs w:val="28"/>
        </w:rPr>
        <w:t xml:space="preserve">, представленная </w:t>
      </w:r>
      <w:r w:rsidRPr="0031228D">
        <w:rPr>
          <w:rFonts w:ascii="Times New Roman" w:hAnsi="Times New Roman" w:cs="Times New Roman"/>
          <w:sz w:val="28"/>
          <w:szCs w:val="28"/>
        </w:rPr>
        <w:t>на рисунке 3.7.</w:t>
      </w:r>
    </w:p>
    <w:p w14:paraId="29A2C4DD" w14:textId="77777777" w:rsidR="00C828D0" w:rsidRDefault="00C828D0" w:rsidP="00C828D0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64671DE3" w14:textId="77777777" w:rsidR="00C828D0" w:rsidRDefault="00C828D0" w:rsidP="00C828D0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790934">
        <w:rPr>
          <w:rFonts w:ascii="Times New Roman" w:hAnsi="Times New Roman" w:cs="Times New Roman"/>
          <w:iCs/>
          <w:noProof/>
          <w:sz w:val="28"/>
          <w:szCs w:val="28"/>
        </w:rPr>
        <w:drawing>
          <wp:inline distT="0" distB="0" distL="0" distR="0" wp14:anchorId="65BC137D" wp14:editId="7B44823D">
            <wp:extent cx="2582826" cy="1152525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96013" cy="120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271DE" w14:textId="77777777" w:rsidR="00C828D0" w:rsidRDefault="00C828D0" w:rsidP="00C828D0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0A073AC7" w14:textId="77777777" w:rsidR="00C828D0" w:rsidRPr="00790934" w:rsidRDefault="00C828D0" w:rsidP="00C828D0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7 – Изображение платы </w:t>
      </w:r>
      <w:r>
        <w:rPr>
          <w:sz w:val="28"/>
          <w:szCs w:val="28"/>
          <w:lang w:val="en-US"/>
        </w:rPr>
        <w:t>BMS</w:t>
      </w:r>
      <w:r w:rsidRPr="00790934">
        <w:rPr>
          <w:sz w:val="28"/>
          <w:szCs w:val="28"/>
        </w:rPr>
        <w:t>-2</w:t>
      </w:r>
      <w:r>
        <w:rPr>
          <w:sz w:val="28"/>
          <w:szCs w:val="28"/>
          <w:lang w:val="en-US"/>
        </w:rPr>
        <w:t>S</w:t>
      </w:r>
      <w:r w:rsidRPr="00790934">
        <w:rPr>
          <w:sz w:val="28"/>
          <w:szCs w:val="28"/>
        </w:rPr>
        <w:t xml:space="preserve"> 20</w:t>
      </w:r>
      <w:r>
        <w:rPr>
          <w:sz w:val="28"/>
          <w:szCs w:val="28"/>
        </w:rPr>
        <w:t>А с балансировкой</w:t>
      </w:r>
    </w:p>
    <w:p w14:paraId="526691B3" w14:textId="79D7BEA4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41194AB6" w14:textId="3FBEFC13" w:rsidR="00DE2635" w:rsidRDefault="00DE2635">
      <w:pPr>
        <w:widowControl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br w:type="page"/>
      </w:r>
    </w:p>
    <w:p w14:paraId="43F05CB7" w14:textId="3C846FBA" w:rsidR="00C828D0" w:rsidRPr="000A052C" w:rsidRDefault="00DE2635" w:rsidP="00DE2635">
      <w:pPr>
        <w:pStyle w:val="3"/>
        <w:spacing w:line="240" w:lineRule="auto"/>
        <w:ind w:firstLine="709"/>
        <w:contextualSpacing/>
        <w:rPr>
          <w:b/>
          <w:bCs/>
        </w:rPr>
      </w:pPr>
      <w:bookmarkStart w:id="47" w:name="_Toc166632218"/>
      <w:r>
        <w:rPr>
          <w:b/>
          <w:bCs/>
          <w:szCs w:val="28"/>
        </w:rPr>
        <w:lastRenderedPageBreak/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7</w:t>
      </w:r>
      <w:r w:rsidRPr="00B422D7">
        <w:rPr>
          <w:b/>
          <w:bCs/>
          <w:szCs w:val="28"/>
        </w:rPr>
        <w:t> </w:t>
      </w:r>
      <w:bookmarkStart w:id="48" w:name="_Toc153252135"/>
      <w:r w:rsidR="00C828D0" w:rsidRPr="000A052C">
        <w:rPr>
          <w:b/>
          <w:bCs/>
        </w:rPr>
        <w:t>Понижение напряжения</w:t>
      </w:r>
      <w:bookmarkEnd w:id="47"/>
      <w:bookmarkEnd w:id="48"/>
    </w:p>
    <w:p w14:paraId="7721A667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60F9BA06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Блок питания в лице двух аккумуляторов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Li</w:t>
      </w:r>
      <w:r w:rsidRPr="00E87417">
        <w:rPr>
          <w:rFonts w:ascii="Times New Roman" w:hAnsi="Times New Roman" w:cs="Times New Roman"/>
          <w:iCs/>
          <w:sz w:val="28"/>
          <w:szCs w:val="28"/>
        </w:rPr>
        <w:t>-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ion</w:t>
      </w:r>
      <w:r w:rsidRPr="00E87417">
        <w:rPr>
          <w:rFonts w:ascii="Times New Roman" w:hAnsi="Times New Roman" w:cs="Times New Roman"/>
          <w:iCs/>
          <w:sz w:val="28"/>
          <w:szCs w:val="28"/>
        </w:rPr>
        <w:t xml:space="preserve"> 18650 </w:t>
      </w:r>
      <w:r>
        <w:rPr>
          <w:rFonts w:ascii="Times New Roman" w:hAnsi="Times New Roman" w:cs="Times New Roman"/>
          <w:iCs/>
          <w:sz w:val="28"/>
          <w:szCs w:val="28"/>
        </w:rPr>
        <w:t xml:space="preserve">обеспечивает напряжение питания 7.4В. </w:t>
      </w:r>
    </w:p>
    <w:p w14:paraId="780704FF" w14:textId="4717A367" w:rsidR="00C828D0" w:rsidRDefault="00C828D0" w:rsidP="00E1389F">
      <w:pPr>
        <w:widowControl/>
        <w:ind w:firstLine="708"/>
        <w:jc w:val="both"/>
        <w:textAlignment w:val="auto"/>
        <w:rPr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ираясь на данные из раздела 1, можно выделить </w:t>
      </w:r>
      <w:r w:rsidR="00E1389F">
        <w:rPr>
          <w:rFonts w:ascii="Times New Roman" w:hAnsi="Times New Roman" w:cs="Times New Roman"/>
          <w:iCs/>
          <w:sz w:val="28"/>
          <w:szCs w:val="28"/>
        </w:rPr>
        <w:t>что каждому элементу для питания необходимо 5В.</w:t>
      </w:r>
    </w:p>
    <w:p w14:paraId="40579110" w14:textId="0ABCE2C5" w:rsidR="00C828D0" w:rsidRDefault="00C828D0" w:rsidP="00C828D0">
      <w:pPr>
        <w:widowControl/>
        <w:ind w:firstLine="708"/>
        <w:jc w:val="both"/>
        <w:textAlignment w:val="auto"/>
        <w:rPr>
          <w:sz w:val="28"/>
          <w:szCs w:val="28"/>
        </w:rPr>
      </w:pPr>
      <w:r w:rsidRPr="00392168">
        <w:rPr>
          <w:sz w:val="28"/>
          <w:szCs w:val="28"/>
        </w:rPr>
        <w:t xml:space="preserve">Для </w:t>
      </w:r>
      <w:r>
        <w:rPr>
          <w:sz w:val="28"/>
          <w:szCs w:val="28"/>
        </w:rPr>
        <w:t>устройств</w:t>
      </w:r>
      <w:r w:rsidRPr="00392168">
        <w:rPr>
          <w:sz w:val="28"/>
          <w:szCs w:val="28"/>
        </w:rPr>
        <w:t xml:space="preserve">, электропитание которых производится от батареек или аккумуляторов, изменение напряжения до требуемой величины возможно с использованием </w:t>
      </w:r>
      <w:r w:rsidRPr="00906268">
        <w:rPr>
          <w:sz w:val="28"/>
          <w:szCs w:val="28"/>
        </w:rPr>
        <w:t>DC/DC преобразовател</w:t>
      </w:r>
      <w:r>
        <w:rPr>
          <w:sz w:val="28"/>
          <w:szCs w:val="28"/>
        </w:rPr>
        <w:t xml:space="preserve">ей </w:t>
      </w:r>
      <w:r w:rsidR="00E1389F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392168">
        <w:rPr>
          <w:sz w:val="28"/>
          <w:szCs w:val="28"/>
        </w:rPr>
        <w:t>электронн</w:t>
      </w:r>
      <w:r>
        <w:rPr>
          <w:sz w:val="28"/>
          <w:szCs w:val="28"/>
        </w:rPr>
        <w:t>ых</w:t>
      </w:r>
      <w:r w:rsidRPr="00392168">
        <w:rPr>
          <w:sz w:val="28"/>
          <w:szCs w:val="28"/>
        </w:rPr>
        <w:t xml:space="preserve"> схем или электромеханичес</w:t>
      </w:r>
      <w:r>
        <w:rPr>
          <w:sz w:val="28"/>
          <w:szCs w:val="28"/>
        </w:rPr>
        <w:t>ких</w:t>
      </w:r>
      <w:r w:rsidRPr="00392168">
        <w:rPr>
          <w:sz w:val="28"/>
          <w:szCs w:val="28"/>
        </w:rPr>
        <w:t xml:space="preserve"> устройств, </w:t>
      </w:r>
      <w:r>
        <w:rPr>
          <w:sz w:val="28"/>
          <w:szCs w:val="28"/>
        </w:rPr>
        <w:t>обеспечивающих</w:t>
      </w:r>
      <w:r w:rsidRPr="00392168">
        <w:t xml:space="preserve"> </w:t>
      </w:r>
      <w:r w:rsidRPr="00392168">
        <w:rPr>
          <w:sz w:val="28"/>
          <w:szCs w:val="28"/>
        </w:rPr>
        <w:t>изменен</w:t>
      </w:r>
      <w:r>
        <w:rPr>
          <w:sz w:val="28"/>
          <w:szCs w:val="28"/>
        </w:rPr>
        <w:t>ие</w:t>
      </w:r>
      <w:r w:rsidRPr="00392168">
        <w:rPr>
          <w:sz w:val="28"/>
          <w:szCs w:val="28"/>
        </w:rPr>
        <w:t xml:space="preserve"> выходного напряжения источник</w:t>
      </w:r>
      <w:r>
        <w:rPr>
          <w:sz w:val="28"/>
          <w:szCs w:val="28"/>
        </w:rPr>
        <w:t>а</w:t>
      </w:r>
      <w:r w:rsidRPr="00392168">
        <w:rPr>
          <w:sz w:val="28"/>
          <w:szCs w:val="28"/>
        </w:rPr>
        <w:t xml:space="preserve"> постоянного тока как в большую, так и в меньшую сторону</w:t>
      </w:r>
      <w:r>
        <w:rPr>
          <w:sz w:val="28"/>
          <w:szCs w:val="28"/>
        </w:rPr>
        <w:t>.</w:t>
      </w:r>
    </w:p>
    <w:p w14:paraId="7A64F856" w14:textId="77777777" w:rsidR="00C828D0" w:rsidRDefault="00C828D0" w:rsidP="00C828D0">
      <w:pPr>
        <w:widowControl/>
        <w:ind w:firstLine="708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Преобразователи</w:t>
      </w:r>
      <w:r w:rsidRPr="003156B3">
        <w:rPr>
          <w:sz w:val="28"/>
          <w:szCs w:val="28"/>
        </w:rPr>
        <w:t xml:space="preserve"> напряжения бывают линейные и импульсные</w:t>
      </w:r>
      <w:r>
        <w:rPr>
          <w:sz w:val="28"/>
          <w:szCs w:val="28"/>
        </w:rPr>
        <w:t>.</w:t>
      </w:r>
    </w:p>
    <w:p w14:paraId="0E98002B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>Линейные преобразователи работают по принципу использования управляемого элемента, который регулирует путь тока от входа к выходу с определенным напряжением.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80092">
        <w:rPr>
          <w:rFonts w:ascii="Times New Roman" w:hAnsi="Times New Roman" w:cs="Times New Roman"/>
          <w:iCs/>
          <w:sz w:val="28"/>
          <w:szCs w:val="28"/>
        </w:rPr>
        <w:t>Преобразование напряжения происходит путем рассеивания избыточной энергии в виде тепла.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14:paraId="784B2E16" w14:textId="3EC30A7E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 xml:space="preserve">Одно из основных преимуществ линейных преобразователей </w:t>
      </w:r>
      <w:r w:rsidR="00E1389F">
        <w:rPr>
          <w:rFonts w:ascii="Times New Roman" w:hAnsi="Times New Roman" w:cs="Times New Roman"/>
          <w:iCs/>
          <w:sz w:val="28"/>
          <w:szCs w:val="28"/>
        </w:rPr>
        <w:t>–</w:t>
      </w:r>
      <w:r w:rsidRPr="00A80092">
        <w:rPr>
          <w:rFonts w:ascii="Times New Roman" w:hAnsi="Times New Roman" w:cs="Times New Roman"/>
          <w:iCs/>
          <w:sz w:val="28"/>
          <w:szCs w:val="28"/>
        </w:rPr>
        <w:t xml:space="preserve"> это их простота и низкая стоимость. Линейные стабилизаторы </w:t>
      </w:r>
      <w:r>
        <w:rPr>
          <w:rFonts w:ascii="Times New Roman" w:hAnsi="Times New Roman" w:cs="Times New Roman"/>
          <w:iCs/>
          <w:sz w:val="28"/>
          <w:szCs w:val="28"/>
        </w:rPr>
        <w:t xml:space="preserve">также </w:t>
      </w:r>
      <w:r w:rsidRPr="00A80092">
        <w:rPr>
          <w:rFonts w:ascii="Times New Roman" w:hAnsi="Times New Roman" w:cs="Times New Roman"/>
          <w:iCs/>
          <w:sz w:val="28"/>
          <w:szCs w:val="28"/>
        </w:rPr>
        <w:t>проще для повторения, и часто обеспечивают меньший уровень помех и пульсаций.</w:t>
      </w:r>
    </w:p>
    <w:p w14:paraId="7733F23B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A80092">
        <w:rPr>
          <w:rFonts w:ascii="Times New Roman" w:hAnsi="Times New Roman" w:cs="Times New Roman"/>
          <w:iCs/>
          <w:sz w:val="28"/>
          <w:szCs w:val="28"/>
        </w:rPr>
        <w:t>Однако</w:t>
      </w:r>
      <w:r>
        <w:rPr>
          <w:rFonts w:ascii="Times New Roman" w:hAnsi="Times New Roman" w:cs="Times New Roman"/>
          <w:iCs/>
          <w:sz w:val="28"/>
          <w:szCs w:val="28"/>
        </w:rPr>
        <w:t xml:space="preserve"> их</w:t>
      </w:r>
      <w:r w:rsidRPr="00A80092">
        <w:rPr>
          <w:rFonts w:ascii="Times New Roman" w:hAnsi="Times New Roman" w:cs="Times New Roman"/>
          <w:iCs/>
          <w:sz w:val="28"/>
          <w:szCs w:val="28"/>
        </w:rPr>
        <w:t xml:space="preserve"> эффективность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80092">
        <w:rPr>
          <w:rFonts w:ascii="Times New Roman" w:hAnsi="Times New Roman" w:cs="Times New Roman"/>
          <w:iCs/>
          <w:sz w:val="28"/>
          <w:szCs w:val="28"/>
        </w:rPr>
        <w:t>невысока, особенно при больших различиях входного и выходного напряжения. Это означает, что они могут быть неэффективными и генерировать большое количество тепла при работе с высокими нагрузками.</w:t>
      </w:r>
    </w:p>
    <w:p w14:paraId="1EE0C589" w14:textId="68455272" w:rsidR="00C828D0" w:rsidRPr="00884171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D22BF2">
        <w:rPr>
          <w:rFonts w:ascii="Times New Roman" w:hAnsi="Times New Roman" w:cs="Times New Roman"/>
          <w:iCs/>
          <w:sz w:val="28"/>
          <w:szCs w:val="28"/>
        </w:rPr>
        <w:t>Импульсный преобразователь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E1389F">
        <w:rPr>
          <w:rFonts w:ascii="Times New Roman" w:hAnsi="Times New Roman" w:cs="Times New Roman"/>
          <w:iCs/>
          <w:sz w:val="28"/>
          <w:szCs w:val="28"/>
        </w:rPr>
        <w:t>–</w:t>
      </w:r>
      <w:r w:rsidRPr="00D22BF2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устройство, </w:t>
      </w:r>
      <w:r w:rsidRPr="00D22BF2">
        <w:rPr>
          <w:rFonts w:ascii="Times New Roman" w:hAnsi="Times New Roman" w:cs="Times New Roman"/>
          <w:iCs/>
          <w:sz w:val="28"/>
          <w:szCs w:val="28"/>
        </w:rPr>
        <w:t>элемент управления которого функционирует в импульсном состоянии, постоянно замыкаясь и размыкаясь. Благодаря данной особенности работы подача тока происходит порционно.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84171">
        <w:rPr>
          <w:rFonts w:ascii="Times New Roman" w:hAnsi="Times New Roman" w:cs="Times New Roman"/>
          <w:iCs/>
          <w:sz w:val="28"/>
          <w:szCs w:val="28"/>
        </w:rPr>
        <w:t>Эти преобразователи имеют более высок</w:t>
      </w:r>
      <w:r>
        <w:rPr>
          <w:rFonts w:ascii="Times New Roman" w:hAnsi="Times New Roman" w:cs="Times New Roman"/>
          <w:iCs/>
          <w:sz w:val="28"/>
          <w:szCs w:val="28"/>
        </w:rPr>
        <w:t>ий КПД и малую тепловую</w:t>
      </w:r>
      <w:r w:rsidRPr="008730A4">
        <w:rPr>
          <w:rFonts w:ascii="Times New Roman" w:hAnsi="Times New Roman" w:cs="Times New Roman"/>
          <w:iCs/>
          <w:sz w:val="28"/>
          <w:szCs w:val="28"/>
        </w:rPr>
        <w:t xml:space="preserve"> нагрузк</w:t>
      </w:r>
      <w:r>
        <w:rPr>
          <w:rFonts w:ascii="Times New Roman" w:hAnsi="Times New Roman" w:cs="Times New Roman"/>
          <w:iCs/>
          <w:sz w:val="28"/>
          <w:szCs w:val="28"/>
        </w:rPr>
        <w:t>у</w:t>
      </w:r>
      <w:r w:rsidRPr="00884171">
        <w:rPr>
          <w:rFonts w:ascii="Times New Roman" w:hAnsi="Times New Roman" w:cs="Times New Roman"/>
          <w:iCs/>
          <w:sz w:val="28"/>
          <w:szCs w:val="28"/>
        </w:rPr>
        <w:t xml:space="preserve"> по сравнению с линейными, особенно при больших различиях входного и выходного напряжения.</w:t>
      </w:r>
    </w:p>
    <w:p w14:paraId="3006D53D" w14:textId="77777777" w:rsidR="00C828D0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 w:rsidRPr="00884171">
        <w:rPr>
          <w:rFonts w:ascii="Times New Roman" w:hAnsi="Times New Roman" w:cs="Times New Roman"/>
          <w:iCs/>
          <w:sz w:val="28"/>
          <w:szCs w:val="28"/>
        </w:rPr>
        <w:t>И</w:t>
      </w:r>
      <w:r>
        <w:rPr>
          <w:rFonts w:ascii="Times New Roman" w:hAnsi="Times New Roman" w:cs="Times New Roman"/>
          <w:iCs/>
          <w:sz w:val="28"/>
          <w:szCs w:val="28"/>
        </w:rPr>
        <w:t>менно и</w:t>
      </w:r>
      <w:r w:rsidRPr="00884171">
        <w:rPr>
          <w:rFonts w:ascii="Times New Roman" w:hAnsi="Times New Roman" w:cs="Times New Roman"/>
          <w:iCs/>
          <w:sz w:val="28"/>
          <w:szCs w:val="28"/>
        </w:rPr>
        <w:t xml:space="preserve">мпульсные преобразователи включают в себя различные типы, такие как Step-Down (или </w:t>
      </w:r>
      <w:proofErr w:type="spellStart"/>
      <w:r w:rsidRPr="00884171">
        <w:rPr>
          <w:rFonts w:ascii="Times New Roman" w:hAnsi="Times New Roman" w:cs="Times New Roman"/>
          <w:iCs/>
          <w:sz w:val="28"/>
          <w:szCs w:val="28"/>
        </w:rPr>
        <w:t>Buck</w:t>
      </w:r>
      <w:proofErr w:type="spellEnd"/>
      <w:r w:rsidRPr="00884171">
        <w:rPr>
          <w:rFonts w:ascii="Times New Roman" w:hAnsi="Times New Roman" w:cs="Times New Roman"/>
          <w:iCs/>
          <w:sz w:val="28"/>
          <w:szCs w:val="28"/>
        </w:rPr>
        <w:t xml:space="preserve">), Step-Up (или </w:t>
      </w:r>
      <w:proofErr w:type="spellStart"/>
      <w:r w:rsidRPr="00884171">
        <w:rPr>
          <w:rFonts w:ascii="Times New Roman" w:hAnsi="Times New Roman" w:cs="Times New Roman"/>
          <w:iCs/>
          <w:sz w:val="28"/>
          <w:szCs w:val="28"/>
        </w:rPr>
        <w:t>Boost</w:t>
      </w:r>
      <w:proofErr w:type="spellEnd"/>
      <w:r w:rsidRPr="00884171">
        <w:rPr>
          <w:rFonts w:ascii="Times New Roman" w:hAnsi="Times New Roman" w:cs="Times New Roman"/>
          <w:iCs/>
          <w:sz w:val="28"/>
          <w:szCs w:val="28"/>
        </w:rPr>
        <w:t xml:space="preserve">), Step-Up/Step-Down (или </w:t>
      </w:r>
      <w:proofErr w:type="spellStart"/>
      <w:r w:rsidRPr="00884171">
        <w:rPr>
          <w:rFonts w:ascii="Times New Roman" w:hAnsi="Times New Roman" w:cs="Times New Roman"/>
          <w:iCs/>
          <w:sz w:val="28"/>
          <w:szCs w:val="28"/>
        </w:rPr>
        <w:t>Buck-Boost</w:t>
      </w:r>
      <w:proofErr w:type="spellEnd"/>
      <w:r w:rsidRPr="00884171">
        <w:rPr>
          <w:rFonts w:ascii="Times New Roman" w:hAnsi="Times New Roman" w:cs="Times New Roman"/>
          <w:iCs/>
          <w:sz w:val="28"/>
          <w:szCs w:val="28"/>
        </w:rPr>
        <w:t>) и другие, которые обеспечивают различные сочетания входных и выходных напряжений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48FF7AE2" w14:textId="0C1A07D9" w:rsidR="003A1D12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noProof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Для получения 5В для питания</w:t>
      </w:r>
      <w:r w:rsidR="00E1389F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элементов и их логики используется плата линейного преобразователя напряжения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Pr="008730A4">
        <w:rPr>
          <w:rFonts w:ascii="Times New Roman" w:hAnsi="Times New Roman" w:cs="Times New Roman"/>
          <w:iCs/>
          <w:sz w:val="28"/>
          <w:szCs w:val="28"/>
        </w:rPr>
        <w:t>-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DC</w:t>
      </w:r>
      <w:r w:rsidRPr="008002CA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MINI</w:t>
      </w:r>
      <w:r w:rsidRPr="008002CA">
        <w:rPr>
          <w:rFonts w:ascii="Times New Roman" w:hAnsi="Times New Roman" w:cs="Times New Roman"/>
          <w:iCs/>
          <w:sz w:val="28"/>
          <w:szCs w:val="28"/>
        </w:rPr>
        <w:t>-360</w:t>
      </w:r>
      <w:r w:rsidRPr="008730A4">
        <w:rPr>
          <w:rFonts w:ascii="Times New Roman" w:hAnsi="Times New Roman" w:cs="Times New Roman"/>
          <w:iCs/>
          <w:sz w:val="28"/>
          <w:szCs w:val="28"/>
        </w:rPr>
        <w:t xml:space="preserve">, </w:t>
      </w:r>
      <w:r>
        <w:rPr>
          <w:rFonts w:ascii="Times New Roman" w:hAnsi="Times New Roman" w:cs="Times New Roman"/>
          <w:iCs/>
          <w:sz w:val="28"/>
          <w:szCs w:val="28"/>
        </w:rPr>
        <w:t>представленная на рисунке 3.</w:t>
      </w:r>
      <w:r w:rsidR="00E1389F">
        <w:rPr>
          <w:rFonts w:ascii="Times New Roman" w:hAnsi="Times New Roman" w:cs="Times New Roman"/>
          <w:iCs/>
          <w:sz w:val="28"/>
          <w:szCs w:val="28"/>
        </w:rPr>
        <w:t>8</w:t>
      </w:r>
      <w:r>
        <w:rPr>
          <w:rFonts w:ascii="Times New Roman" w:hAnsi="Times New Roman" w:cs="Times New Roman"/>
          <w:iCs/>
          <w:sz w:val="28"/>
          <w:szCs w:val="28"/>
        </w:rPr>
        <w:t xml:space="preserve">. Ее выбор обусловлен отсутствием генерации в питании шумов и помех, к которым чувствительны управляющая логика и особенно </w:t>
      </w:r>
      <w:r w:rsidR="00E1389F">
        <w:rPr>
          <w:rFonts w:ascii="Times New Roman" w:hAnsi="Times New Roman" w:cs="Times New Roman"/>
          <w:iCs/>
          <w:sz w:val="28"/>
          <w:szCs w:val="28"/>
          <w:lang w:val="en-US"/>
        </w:rPr>
        <w:t>ESP</w:t>
      </w:r>
      <w:r w:rsidR="00E1389F" w:rsidRPr="00E1389F">
        <w:rPr>
          <w:rFonts w:ascii="Times New Roman" w:hAnsi="Times New Roman" w:cs="Times New Roman"/>
          <w:iCs/>
          <w:sz w:val="28"/>
          <w:szCs w:val="28"/>
        </w:rPr>
        <w:t>32-</w:t>
      </w:r>
      <w:r w:rsidR="00E1389F">
        <w:rPr>
          <w:rFonts w:ascii="Times New Roman" w:hAnsi="Times New Roman" w:cs="Times New Roman"/>
          <w:iCs/>
          <w:sz w:val="28"/>
          <w:szCs w:val="28"/>
          <w:lang w:val="en-US"/>
        </w:rPr>
        <w:t>CAM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3A1D12" w:rsidRPr="003A1D12">
        <w:rPr>
          <w:rFonts w:ascii="Times New Roman" w:hAnsi="Times New Roman" w:cs="Times New Roman"/>
          <w:iCs/>
          <w:noProof/>
          <w:sz w:val="28"/>
          <w:szCs w:val="28"/>
        </w:rPr>
        <w:t xml:space="preserve"> </w:t>
      </w:r>
    </w:p>
    <w:p w14:paraId="3CED7354" w14:textId="77777777" w:rsidR="003A1D12" w:rsidRDefault="003A1D12" w:rsidP="003A1D12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7C6E3AA6" w14:textId="73806667" w:rsidR="003A1D12" w:rsidRDefault="003A1D12" w:rsidP="003A1D12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noProof/>
          <w:sz w:val="28"/>
          <w:szCs w:val="28"/>
        </w:rPr>
        <w:lastRenderedPageBreak/>
        <w:drawing>
          <wp:inline distT="0" distB="0" distL="0" distR="0" wp14:anchorId="1FE56C8A" wp14:editId="3F81ABFF">
            <wp:extent cx="1650463" cy="1087755"/>
            <wp:effectExtent l="0" t="0" r="698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895" cy="10919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CCEA0B" w14:textId="77777777" w:rsidR="003A1D12" w:rsidRDefault="003A1D12" w:rsidP="003A1D12">
      <w:pPr>
        <w:widowControl/>
        <w:jc w:val="center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5DABB7D8" w14:textId="6CB02283" w:rsidR="003A1D12" w:rsidRPr="003A1D12" w:rsidRDefault="003A1D12" w:rsidP="003A1D12">
      <w:pPr>
        <w:pStyle w:val="Standard"/>
        <w:jc w:val="center"/>
        <w:rPr>
          <w:sz w:val="28"/>
          <w:szCs w:val="28"/>
        </w:rPr>
      </w:pPr>
      <w:r>
        <w:rPr>
          <w:sz w:val="28"/>
          <w:szCs w:val="28"/>
        </w:rPr>
        <w:t>Рисунок 3.8 – Изображение платы</w:t>
      </w:r>
      <w:r w:rsidRPr="008002CA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DC</w:t>
      </w:r>
      <w:r w:rsidRPr="008730A4">
        <w:rPr>
          <w:iCs/>
          <w:sz w:val="28"/>
          <w:szCs w:val="28"/>
        </w:rPr>
        <w:t>-</w:t>
      </w:r>
      <w:r>
        <w:rPr>
          <w:iCs/>
          <w:sz w:val="28"/>
          <w:szCs w:val="28"/>
          <w:lang w:val="en-US"/>
        </w:rPr>
        <w:t>DC</w:t>
      </w:r>
      <w:r w:rsidRPr="008002CA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MINI</w:t>
      </w:r>
      <w:r w:rsidRPr="008002CA">
        <w:rPr>
          <w:iCs/>
          <w:sz w:val="28"/>
          <w:szCs w:val="28"/>
        </w:rPr>
        <w:t>-360</w:t>
      </w:r>
    </w:p>
    <w:p w14:paraId="37A5D83D" w14:textId="34F985AB" w:rsidR="00C828D0" w:rsidRPr="008730A4" w:rsidRDefault="00C828D0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</w:p>
    <w:p w14:paraId="706567FC" w14:textId="3C28E35E" w:rsidR="00C828D0" w:rsidRDefault="00E1389F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одобные</w:t>
      </w:r>
      <w:r w:rsidR="003A1D12">
        <w:rPr>
          <w:rFonts w:ascii="Times New Roman" w:hAnsi="Times New Roman" w:cs="Times New Roman"/>
          <w:iCs/>
          <w:sz w:val="28"/>
          <w:szCs w:val="28"/>
        </w:rPr>
        <w:t xml:space="preserve"> схемы, оснащенные </w:t>
      </w:r>
      <w:proofErr w:type="spellStart"/>
      <w:r w:rsidR="003A1D12">
        <w:rPr>
          <w:rFonts w:ascii="Times New Roman" w:hAnsi="Times New Roman" w:cs="Times New Roman"/>
          <w:iCs/>
          <w:sz w:val="28"/>
          <w:szCs w:val="28"/>
        </w:rPr>
        <w:t>радиомодулями</w:t>
      </w:r>
      <w:proofErr w:type="spellEnd"/>
      <w:r w:rsidR="003A1D12">
        <w:rPr>
          <w:rFonts w:ascii="Times New Roman" w:hAnsi="Times New Roman" w:cs="Times New Roman"/>
          <w:iCs/>
          <w:sz w:val="28"/>
          <w:szCs w:val="28"/>
        </w:rPr>
        <w:t xml:space="preserve"> и </w:t>
      </w:r>
      <w:r w:rsidR="003A1D12">
        <w:rPr>
          <w:rFonts w:ascii="Times New Roman" w:hAnsi="Times New Roman" w:cs="Times New Roman"/>
          <w:iCs/>
          <w:sz w:val="28"/>
          <w:szCs w:val="28"/>
          <w:lang w:val="en-US"/>
        </w:rPr>
        <w:t>Wi</w:t>
      </w:r>
      <w:r w:rsidR="003A1D12" w:rsidRPr="003A1D12">
        <w:rPr>
          <w:rFonts w:ascii="Times New Roman" w:hAnsi="Times New Roman" w:cs="Times New Roman"/>
          <w:iCs/>
          <w:sz w:val="28"/>
          <w:szCs w:val="28"/>
        </w:rPr>
        <w:t>-</w:t>
      </w:r>
      <w:r w:rsidR="003A1D12">
        <w:rPr>
          <w:rFonts w:ascii="Times New Roman" w:hAnsi="Times New Roman" w:cs="Times New Roman"/>
          <w:iCs/>
          <w:sz w:val="28"/>
          <w:szCs w:val="28"/>
          <w:lang w:val="en-US"/>
        </w:rPr>
        <w:t>Fi</w:t>
      </w:r>
      <w:r w:rsidR="003A1D12" w:rsidRPr="003A1D12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3A1D12">
        <w:rPr>
          <w:rFonts w:ascii="Times New Roman" w:hAnsi="Times New Roman" w:cs="Times New Roman"/>
          <w:iCs/>
          <w:sz w:val="28"/>
          <w:szCs w:val="28"/>
        </w:rPr>
        <w:t>модулями,</w:t>
      </w:r>
      <w:r w:rsidR="00C828D0" w:rsidRPr="00F31F4E">
        <w:rPr>
          <w:rFonts w:ascii="Times New Roman" w:hAnsi="Times New Roman" w:cs="Times New Roman"/>
          <w:iCs/>
          <w:sz w:val="28"/>
          <w:szCs w:val="28"/>
        </w:rPr>
        <w:t xml:space="preserve"> имеют строгие требования к стабильности напряжения и тока</w:t>
      </w:r>
      <w:r w:rsidR="00C828D0">
        <w:rPr>
          <w:rFonts w:ascii="Times New Roman" w:hAnsi="Times New Roman" w:cs="Times New Roman"/>
          <w:iCs/>
          <w:sz w:val="28"/>
          <w:szCs w:val="28"/>
        </w:rPr>
        <w:t xml:space="preserve">, так как </w:t>
      </w:r>
      <w:r w:rsidR="00C828D0" w:rsidRPr="00F31F4E">
        <w:rPr>
          <w:rFonts w:ascii="Times New Roman" w:hAnsi="Times New Roman" w:cs="Times New Roman"/>
          <w:iCs/>
          <w:sz w:val="28"/>
          <w:szCs w:val="28"/>
        </w:rPr>
        <w:t>работают на довольно высоких частотах и могут быть чувствительны к электромагнитным помехам (EMI) или помехам, которые могут быть присутствующими в источнике питания. Недостаточно чистое или стабильное питание может вызвать нежелательные помехи, что приведет к плохому качеству сигнала или даже потере связи</w:t>
      </w:r>
      <w:r w:rsidR="003A1D12">
        <w:rPr>
          <w:rFonts w:ascii="Times New Roman" w:hAnsi="Times New Roman" w:cs="Times New Roman"/>
          <w:iCs/>
          <w:sz w:val="28"/>
          <w:szCs w:val="28"/>
        </w:rPr>
        <w:t xml:space="preserve"> при использовании беспроводного соединения</w:t>
      </w:r>
      <w:r w:rsidR="00C828D0" w:rsidRPr="00F31F4E">
        <w:rPr>
          <w:rFonts w:ascii="Times New Roman" w:hAnsi="Times New Roman" w:cs="Times New Roman"/>
          <w:iCs/>
          <w:sz w:val="28"/>
          <w:szCs w:val="28"/>
        </w:rPr>
        <w:t>.</w:t>
      </w:r>
    </w:p>
    <w:p w14:paraId="07A756A8" w14:textId="2104EC12" w:rsidR="003A1D12" w:rsidRDefault="003A1D12" w:rsidP="00C828D0">
      <w:pPr>
        <w:widowControl/>
        <w:ind w:firstLine="708"/>
        <w:jc w:val="both"/>
        <w:textAlignment w:val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Касаемо питания шаговых электродвигателей более подходящим являлось бы использование отдельной импульсной понижающей платы. Однако, если учесть</w:t>
      </w:r>
      <w:r w:rsidR="007B33A7">
        <w:rPr>
          <w:rFonts w:ascii="Times New Roman" w:hAnsi="Times New Roman" w:cs="Times New Roman"/>
          <w:iCs/>
          <w:sz w:val="28"/>
          <w:szCs w:val="28"/>
        </w:rPr>
        <w:t>,</w:t>
      </w:r>
      <w:r>
        <w:rPr>
          <w:rFonts w:ascii="Times New Roman" w:hAnsi="Times New Roman" w:cs="Times New Roman"/>
          <w:iCs/>
          <w:sz w:val="28"/>
          <w:szCs w:val="28"/>
        </w:rPr>
        <w:t xml:space="preserve"> что максимальный ток платы </w:t>
      </w:r>
      <w:r>
        <w:rPr>
          <w:iCs/>
          <w:sz w:val="28"/>
          <w:szCs w:val="28"/>
          <w:lang w:val="en-US"/>
        </w:rPr>
        <w:t>DC</w:t>
      </w:r>
      <w:r w:rsidRPr="008730A4">
        <w:rPr>
          <w:iCs/>
          <w:sz w:val="28"/>
          <w:szCs w:val="28"/>
        </w:rPr>
        <w:t>-</w:t>
      </w:r>
      <w:r>
        <w:rPr>
          <w:iCs/>
          <w:sz w:val="28"/>
          <w:szCs w:val="28"/>
          <w:lang w:val="en-US"/>
        </w:rPr>
        <w:t>DC</w:t>
      </w:r>
      <w:r w:rsidRPr="008002CA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MINI</w:t>
      </w:r>
      <w:r w:rsidRPr="008002CA">
        <w:rPr>
          <w:iCs/>
          <w:sz w:val="28"/>
          <w:szCs w:val="28"/>
        </w:rPr>
        <w:t>-360</w:t>
      </w:r>
      <w:r w:rsidR="007B33A7">
        <w:rPr>
          <w:iCs/>
          <w:sz w:val="28"/>
          <w:szCs w:val="28"/>
        </w:rPr>
        <w:t xml:space="preserve"> равен 1,8А при постоянной нагрузке и 3А на пике, а также </w:t>
      </w:r>
      <w:r>
        <w:rPr>
          <w:rFonts w:ascii="Times New Roman" w:hAnsi="Times New Roman" w:cs="Times New Roman"/>
          <w:iCs/>
          <w:sz w:val="28"/>
          <w:szCs w:val="28"/>
        </w:rPr>
        <w:t>отсутствие серьезных нагрузок и стремления к компактности</w:t>
      </w:r>
      <w:r w:rsidR="007B33A7">
        <w:rPr>
          <w:rFonts w:ascii="Times New Roman" w:hAnsi="Times New Roman" w:cs="Times New Roman"/>
          <w:iCs/>
          <w:sz w:val="28"/>
          <w:szCs w:val="28"/>
        </w:rPr>
        <w:t>,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7B33A7">
        <w:rPr>
          <w:rFonts w:ascii="Times New Roman" w:hAnsi="Times New Roman" w:cs="Times New Roman"/>
          <w:iCs/>
          <w:sz w:val="28"/>
          <w:szCs w:val="28"/>
        </w:rPr>
        <w:t xml:space="preserve">более </w:t>
      </w:r>
      <w:r>
        <w:rPr>
          <w:rFonts w:ascii="Times New Roman" w:hAnsi="Times New Roman" w:cs="Times New Roman"/>
          <w:iCs/>
          <w:sz w:val="28"/>
          <w:szCs w:val="28"/>
        </w:rPr>
        <w:t>предпочтительн</w:t>
      </w:r>
      <w:r w:rsidR="007B33A7">
        <w:rPr>
          <w:rFonts w:ascii="Times New Roman" w:hAnsi="Times New Roman" w:cs="Times New Roman"/>
          <w:iCs/>
          <w:sz w:val="28"/>
          <w:szCs w:val="28"/>
        </w:rPr>
        <w:t>ым становится вариант</w:t>
      </w:r>
      <w:r>
        <w:rPr>
          <w:rFonts w:ascii="Times New Roman" w:hAnsi="Times New Roman" w:cs="Times New Roman"/>
          <w:iCs/>
          <w:sz w:val="28"/>
          <w:szCs w:val="28"/>
        </w:rPr>
        <w:t xml:space="preserve"> обеспечивать питанием моторы от той же</w:t>
      </w:r>
      <w:r w:rsidR="007B33A7">
        <w:rPr>
          <w:rFonts w:ascii="Times New Roman" w:hAnsi="Times New Roman" w:cs="Times New Roman"/>
          <w:iCs/>
          <w:sz w:val="28"/>
          <w:szCs w:val="28"/>
        </w:rPr>
        <w:t xml:space="preserve"> линейной </w:t>
      </w:r>
      <w:r w:rsidR="009033F7">
        <w:rPr>
          <w:rFonts w:ascii="Times New Roman" w:hAnsi="Times New Roman" w:cs="Times New Roman"/>
          <w:iCs/>
          <w:sz w:val="28"/>
          <w:szCs w:val="28"/>
        </w:rPr>
        <w:t xml:space="preserve">понижающей </w:t>
      </w:r>
      <w:r w:rsidR="007B33A7">
        <w:rPr>
          <w:rFonts w:ascii="Times New Roman" w:hAnsi="Times New Roman" w:cs="Times New Roman"/>
          <w:iCs/>
          <w:sz w:val="28"/>
          <w:szCs w:val="28"/>
        </w:rPr>
        <w:t>платы.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14:paraId="30D4ED77" w14:textId="77777777" w:rsidR="00C828D0" w:rsidRPr="00790934" w:rsidRDefault="00C828D0" w:rsidP="00C828D0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3A6C2D2" w14:textId="77777777" w:rsidR="00C828D0" w:rsidRPr="00117809" w:rsidRDefault="00C828D0" w:rsidP="00C828D0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49" w:name="_Toc153252136"/>
      <w:bookmarkStart w:id="50" w:name="_Toc166632219"/>
      <w:r>
        <w:rPr>
          <w:b/>
          <w:bCs/>
          <w:szCs w:val="28"/>
        </w:rPr>
        <w:t>3</w:t>
      </w:r>
      <w:r w:rsidRPr="00B422D7">
        <w:rPr>
          <w:b/>
          <w:bCs/>
          <w:szCs w:val="28"/>
        </w:rPr>
        <w:t>.</w:t>
      </w:r>
      <w:r>
        <w:rPr>
          <w:b/>
          <w:bCs/>
          <w:szCs w:val="28"/>
        </w:rPr>
        <w:t>8</w:t>
      </w:r>
      <w:r w:rsidRPr="00B422D7">
        <w:rPr>
          <w:b/>
          <w:bCs/>
          <w:szCs w:val="28"/>
        </w:rPr>
        <w:t> </w:t>
      </w:r>
      <w:r>
        <w:rPr>
          <w:b/>
          <w:bCs/>
          <w:szCs w:val="28"/>
        </w:rPr>
        <w:t>Функциональная схема</w:t>
      </w:r>
      <w:bookmarkEnd w:id="49"/>
      <w:bookmarkEnd w:id="50"/>
    </w:p>
    <w:p w14:paraId="5F8CF543" w14:textId="77777777" w:rsidR="00C828D0" w:rsidRPr="00B422D7" w:rsidRDefault="00C828D0" w:rsidP="00C828D0">
      <w:pPr>
        <w:pStyle w:val="Standard"/>
        <w:ind w:firstLine="709"/>
        <w:jc w:val="both"/>
        <w:rPr>
          <w:sz w:val="28"/>
          <w:szCs w:val="28"/>
        </w:rPr>
      </w:pPr>
    </w:p>
    <w:p w14:paraId="3DA9F8A9" w14:textId="77777777" w:rsidR="00C828D0" w:rsidRPr="00B422D7" w:rsidRDefault="00C828D0" w:rsidP="00C828D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ая</w:t>
      </w:r>
      <w:r w:rsidRPr="00B422D7">
        <w:rPr>
          <w:sz w:val="28"/>
          <w:szCs w:val="28"/>
        </w:rPr>
        <w:t xml:space="preserve"> схема устройства приведена в приложении </w:t>
      </w:r>
      <w:r>
        <w:rPr>
          <w:sz w:val="28"/>
          <w:szCs w:val="28"/>
        </w:rPr>
        <w:t>Б</w:t>
      </w:r>
      <w:r w:rsidRPr="00B422D7">
        <w:rPr>
          <w:sz w:val="28"/>
          <w:szCs w:val="28"/>
        </w:rPr>
        <w:t>.</w:t>
      </w:r>
    </w:p>
    <w:p w14:paraId="095141EA" w14:textId="77777777" w:rsidR="00193F9D" w:rsidRDefault="00193F9D" w:rsidP="002B0431">
      <w:pPr>
        <w:pStyle w:val="Standard"/>
        <w:ind w:firstLine="709"/>
        <w:rPr>
          <w:sz w:val="28"/>
          <w:szCs w:val="28"/>
        </w:rPr>
      </w:pPr>
    </w:p>
    <w:p w14:paraId="06CAE1DB" w14:textId="656B9BF5" w:rsidR="00EB67A1" w:rsidRDefault="00EB67A1">
      <w:pPr>
        <w:widowControl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bidi="ar-SA"/>
        </w:rPr>
        <w:br w:type="page"/>
      </w:r>
    </w:p>
    <w:p w14:paraId="2E2C5E26" w14:textId="596C49CF" w:rsidR="00B51FE4" w:rsidRPr="002B0431" w:rsidRDefault="00B51FE4" w:rsidP="00B51FE4">
      <w:pPr>
        <w:pStyle w:val="1"/>
        <w:spacing w:line="240" w:lineRule="auto"/>
        <w:ind w:left="709" w:hanging="1"/>
        <w:rPr>
          <w:sz w:val="28"/>
          <w:szCs w:val="28"/>
        </w:rPr>
      </w:pPr>
      <w:bookmarkStart w:id="51" w:name="_Toc89783618"/>
      <w:bookmarkStart w:id="52" w:name="_Toc153252137"/>
      <w:bookmarkStart w:id="53" w:name="_Toc166632220"/>
      <w:r w:rsidRPr="00737342">
        <w:rPr>
          <w:sz w:val="28"/>
          <w:szCs w:val="28"/>
        </w:rPr>
        <w:lastRenderedPageBreak/>
        <w:t>4</w:t>
      </w:r>
      <w:r w:rsidRPr="00737342">
        <w:rPr>
          <w:sz w:val="28"/>
          <w:szCs w:val="28"/>
          <w:lang w:val="en-US"/>
        </w:rPr>
        <w:t> </w:t>
      </w:r>
      <w:r w:rsidRPr="00737342">
        <w:rPr>
          <w:sz w:val="28"/>
          <w:szCs w:val="28"/>
        </w:rPr>
        <w:t>РАЗРАБОТКА ПРИНЦИПИАЛЬНОЙ</w:t>
      </w:r>
      <w:r>
        <w:rPr>
          <w:sz w:val="28"/>
          <w:szCs w:val="28"/>
        </w:rPr>
        <w:t xml:space="preserve"> </w:t>
      </w:r>
      <w:r w:rsidRPr="002B0431">
        <w:rPr>
          <w:sz w:val="28"/>
          <w:szCs w:val="28"/>
        </w:rPr>
        <w:t>СХЕМЫ</w:t>
      </w:r>
      <w:bookmarkEnd w:id="51"/>
      <w:bookmarkEnd w:id="52"/>
      <w:bookmarkEnd w:id="53"/>
    </w:p>
    <w:p w14:paraId="772496F7" w14:textId="77777777" w:rsidR="00B51FE4" w:rsidRPr="002B0431" w:rsidRDefault="00B51FE4" w:rsidP="00B51FE4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1C086A7" w14:textId="74246D66" w:rsidR="00B51FE4" w:rsidRPr="00530DCF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54" w:name="_Toc150194208"/>
      <w:bookmarkStart w:id="55" w:name="_Toc153252138"/>
      <w:bookmarkStart w:id="56" w:name="_Toc166632221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1</w:t>
      </w:r>
      <w:r w:rsidRPr="00530DCF">
        <w:rPr>
          <w:b/>
          <w:bCs/>
          <w:szCs w:val="28"/>
        </w:rPr>
        <w:t> </w:t>
      </w:r>
      <w:bookmarkEnd w:id="54"/>
      <w:r>
        <w:rPr>
          <w:b/>
          <w:bCs/>
          <w:szCs w:val="28"/>
        </w:rPr>
        <w:t>Плата основного микроконтроллера</w:t>
      </w:r>
      <w:bookmarkEnd w:id="55"/>
      <w:bookmarkEnd w:id="56"/>
    </w:p>
    <w:p w14:paraId="61FA977F" w14:textId="77777777" w:rsidR="00B51FE4" w:rsidRDefault="00B51FE4" w:rsidP="00B51FE4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6592D361" w14:textId="77777777" w:rsidR="00B51FE4" w:rsidRPr="007D1190" w:rsidRDefault="00B51FE4" w:rsidP="00B51FE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выводов на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а на рисунке </w:t>
      </w:r>
      <w:r w:rsidRPr="002B0431">
        <w:rPr>
          <w:rFonts w:ascii="Times New Roman" w:hAnsi="Times New Roman" w:cs="Times New Roman"/>
          <w:sz w:val="28"/>
          <w:szCs w:val="28"/>
        </w:rPr>
        <w:t>4.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C40DD3" w14:textId="77777777" w:rsidR="00B51FE4" w:rsidRDefault="00B51FE4" w:rsidP="00B51FE4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8532C79" w14:textId="77777777" w:rsidR="00B51FE4" w:rsidRPr="002B0431" w:rsidRDefault="00B51FE4" w:rsidP="00B51FE4">
      <w:pPr>
        <w:jc w:val="center"/>
        <w:rPr>
          <w:rFonts w:ascii="Times New Roman" w:hAnsi="Times New Roman" w:cs="Times New Roman"/>
          <w:sz w:val="28"/>
          <w:szCs w:val="28"/>
        </w:rPr>
      </w:pPr>
      <w:r w:rsidRPr="00AA3DB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20B368" wp14:editId="6A8F8800">
            <wp:extent cx="4442280" cy="2451150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90427" cy="2477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DE91C" w14:textId="77777777" w:rsidR="00B51FE4" w:rsidRDefault="00B51FE4" w:rsidP="00B51FE4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144B821" w14:textId="77777777" w:rsidR="00B51FE4" w:rsidRPr="00FB3DE3" w:rsidRDefault="00B51FE4" w:rsidP="00B51FE4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Конфигурация выводов на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2B04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</w:p>
    <w:p w14:paraId="2458A57A" w14:textId="77777777" w:rsidR="00B51FE4" w:rsidRPr="00FB3DE3" w:rsidRDefault="00B51FE4" w:rsidP="00B51FE4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7D10AD7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 питания микроконтроллера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VIN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ым напряжением питания является напряжение 5В.</w:t>
      </w:r>
    </w:p>
    <w:p w14:paraId="2999CBEC" w14:textId="77777777" w:rsidR="00B51FE4" w:rsidRDefault="00B51FE4" w:rsidP="00B51FE4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анее отмечалось, что одними из поддерживаемых интерфейсов микроконтроллером </w:t>
      </w:r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62265A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62265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являются интерфейсы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2265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226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Pr="0062265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30F348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ение 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1780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78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ся при помощи выводов </w:t>
      </w:r>
      <w:r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Pr="002E7E1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lock</w:t>
      </w:r>
      <w:r w:rsidRPr="002E7E1D">
        <w:rPr>
          <w:rFonts w:ascii="Times New Roman" w:hAnsi="Times New Roman" w:cs="Times New Roman"/>
          <w:sz w:val="28"/>
          <w:szCs w:val="28"/>
        </w:rPr>
        <w:t>)</w:t>
      </w:r>
      <w:r w:rsidRPr="001178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2E7E1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2E7E1D">
        <w:rPr>
          <w:rFonts w:ascii="Times New Roman" w:hAnsi="Times New Roman" w:cs="Times New Roman"/>
          <w:sz w:val="28"/>
          <w:szCs w:val="28"/>
        </w:rPr>
        <w:t>)</w:t>
      </w:r>
      <w:r w:rsidRPr="003F0C4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аналоговых выводов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F0C4C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и А4 соответственно</w:t>
      </w:r>
      <w:r w:rsidRPr="002E7E1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F1BCC4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ение 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Pr="002E7E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ся при помощи цифровых выводов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2E7E1D">
        <w:rPr>
          <w:rFonts w:ascii="Times New Roman" w:hAnsi="Times New Roman" w:cs="Times New Roman"/>
          <w:sz w:val="28"/>
          <w:szCs w:val="28"/>
        </w:rPr>
        <w:t>10-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2E7E1D">
        <w:rPr>
          <w:rFonts w:ascii="Times New Roman" w:hAnsi="Times New Roman" w:cs="Times New Roman"/>
          <w:sz w:val="28"/>
          <w:szCs w:val="28"/>
        </w:rPr>
        <w:t xml:space="preserve">13, </w:t>
      </w:r>
      <w:r>
        <w:rPr>
          <w:rFonts w:ascii="Times New Roman" w:hAnsi="Times New Roman" w:cs="Times New Roman"/>
          <w:sz w:val="28"/>
          <w:szCs w:val="28"/>
        </w:rPr>
        <w:t>где</w:t>
      </w:r>
      <w:r w:rsidRPr="002E7E1D">
        <w:rPr>
          <w:rFonts w:ascii="Times New Roman" w:hAnsi="Times New Roman" w:cs="Times New Roman"/>
          <w:sz w:val="28"/>
          <w:szCs w:val="28"/>
        </w:rPr>
        <w:t>:</w:t>
      </w:r>
    </w:p>
    <w:p w14:paraId="70E37A1A" w14:textId="77777777" w:rsidR="00B51FE4" w:rsidRPr="002E7E1D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10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S (Slave Select);</w:t>
      </w:r>
    </w:p>
    <w:p w14:paraId="61D01B8C" w14:textId="77777777" w:rsidR="00B51FE4" w:rsidRPr="002E7E1D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MOSI (M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aster 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ut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lave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7BDBD7A" w14:textId="77777777" w:rsidR="00B51FE4" w:rsidRPr="002E7E1D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SO (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Master </w:t>
      </w:r>
      <w:proofErr w:type="gramStart"/>
      <w:r w:rsidRPr="002E7E1D">
        <w:rPr>
          <w:rFonts w:ascii="Times New Roman" w:hAnsi="Times New Roman" w:cs="Times New Roman"/>
          <w:sz w:val="28"/>
          <w:szCs w:val="28"/>
          <w:lang w:val="en-US"/>
        </w:rPr>
        <w:t>In</w:t>
      </w:r>
      <w:proofErr w:type="gramEnd"/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Slave Out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51AAF37" w14:textId="77777777" w:rsidR="00B51FE4" w:rsidRPr="002E7E1D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2E7E1D">
        <w:rPr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D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CK (</w:t>
      </w:r>
      <w:r w:rsidRPr="002E7E1D">
        <w:rPr>
          <w:rFonts w:ascii="Times New Roman" w:hAnsi="Times New Roman" w:cs="Times New Roman"/>
          <w:sz w:val="28"/>
          <w:szCs w:val="28"/>
          <w:lang w:val="en-US"/>
        </w:rPr>
        <w:t>SPI Clock</w:t>
      </w:r>
      <w:r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3BC085CE" w14:textId="77777777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других задействованных в проектировании выводов платы будет приведено далее. </w:t>
      </w:r>
    </w:p>
    <w:p w14:paraId="63DA0BD9" w14:textId="77777777" w:rsidR="00B51FE4" w:rsidRPr="00F752D9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отметить, что на используемой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F752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установлен микроконтроллер </w:t>
      </w:r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F752D9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52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сии </w:t>
      </w:r>
      <w:r>
        <w:rPr>
          <w:rFonts w:ascii="Times New Roman" w:hAnsi="Times New Roman" w:cs="Times New Roman"/>
          <w:sz w:val="28"/>
          <w:szCs w:val="28"/>
          <w:lang w:val="en-US"/>
        </w:rPr>
        <w:t>SMD</w:t>
      </w:r>
      <w:r w:rsidRPr="00F752D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sz w:val="28"/>
          <w:szCs w:val="28"/>
        </w:rPr>
        <w:t>версия с расширенным количеством аналоговых выводов</w:t>
      </w:r>
      <w:r w:rsidRPr="00F752D9">
        <w:rPr>
          <w:rFonts w:ascii="Times New Roman" w:hAnsi="Times New Roman" w:cs="Times New Roman"/>
          <w:sz w:val="28"/>
          <w:szCs w:val="28"/>
        </w:rPr>
        <w:t>).</w:t>
      </w:r>
    </w:p>
    <w:p w14:paraId="3F055FC5" w14:textId="77777777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ринципиальной схеме следует задействовать собственное обозначение выводов </w:t>
      </w:r>
      <w:r w:rsidRPr="00BA4903">
        <w:rPr>
          <w:rFonts w:ascii="Times New Roman" w:hAnsi="Times New Roman" w:cs="Times New Roman"/>
          <w:sz w:val="28"/>
          <w:szCs w:val="28"/>
        </w:rPr>
        <w:t xml:space="preserve">платы </w:t>
      </w:r>
      <w:r w:rsidRPr="00BA4903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BA4903">
        <w:rPr>
          <w:rFonts w:ascii="Times New Roman" w:hAnsi="Times New Roman" w:cs="Times New Roman"/>
          <w:sz w:val="28"/>
          <w:szCs w:val="28"/>
        </w:rPr>
        <w:t xml:space="preserve"> </w:t>
      </w:r>
      <w:r w:rsidRPr="00BA4903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BA490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ответствие</w:t>
      </w:r>
      <w:r w:rsidRPr="00BA4903">
        <w:rPr>
          <w:rFonts w:ascii="Times New Roman" w:hAnsi="Times New Roman" w:cs="Times New Roman"/>
          <w:sz w:val="28"/>
          <w:szCs w:val="28"/>
        </w:rPr>
        <w:t xml:space="preserve"> между названиям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онтактов микроконтролле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Pr="00BA4903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A4903">
        <w:rPr>
          <w:rFonts w:ascii="Times New Roman" w:hAnsi="Times New Roman" w:cs="Times New Roman"/>
          <w:sz w:val="28"/>
          <w:szCs w:val="28"/>
        </w:rPr>
        <w:t xml:space="preserve"> и их условным обозначением на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принципиальной </w:t>
      </w:r>
      <w:r w:rsidRPr="00BA4903">
        <w:rPr>
          <w:rFonts w:ascii="Times New Roman" w:hAnsi="Times New Roman" w:cs="Times New Roman"/>
          <w:sz w:val="28"/>
          <w:szCs w:val="28"/>
        </w:rPr>
        <w:t>схеме</w:t>
      </w:r>
      <w:r>
        <w:rPr>
          <w:rFonts w:ascii="Times New Roman" w:hAnsi="Times New Roman" w:cs="Times New Roman"/>
          <w:sz w:val="28"/>
          <w:szCs w:val="28"/>
        </w:rPr>
        <w:t xml:space="preserve"> приведено в таблице 4.1</w:t>
      </w:r>
      <w:r w:rsidRPr="00BA490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37DD89" w14:textId="26C524D0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5B44C15" w14:textId="77777777" w:rsidR="00B51FE4" w:rsidRPr="00F56D58" w:rsidRDefault="00B51FE4" w:rsidP="00B51FE4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 w:rsidRPr="00BA4903">
        <w:rPr>
          <w:iCs/>
        </w:rPr>
        <w:t>4</w:t>
      </w:r>
      <w:r w:rsidRPr="00F56D58">
        <w:rPr>
          <w:iCs/>
        </w:rPr>
        <w:t>.1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</w:t>
      </w:r>
      <w:r>
        <w:t>Соответствие</w:t>
      </w:r>
      <w:r w:rsidRPr="00BA4903">
        <w:t xml:space="preserve"> обозначени</w:t>
      </w:r>
      <w:r>
        <w:t>й контактов на плате</w:t>
      </w:r>
      <w:r w:rsidRPr="00BA4903">
        <w:t xml:space="preserve"> </w:t>
      </w:r>
      <w:r>
        <w:t xml:space="preserve">и схеме 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4673"/>
        <w:gridCol w:w="4536"/>
      </w:tblGrid>
      <w:tr w:rsidR="00B51FE4" w14:paraId="53DB79AC" w14:textId="77777777" w:rsidTr="00FB7CF8">
        <w:trPr>
          <w:trHeight w:val="369"/>
        </w:trPr>
        <w:tc>
          <w:tcPr>
            <w:tcW w:w="4673" w:type="dxa"/>
          </w:tcPr>
          <w:p w14:paraId="40D78058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</w:rPr>
              <w:t xml:space="preserve">Обозначение контакта на плате </w:t>
            </w: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rduino</w:t>
            </w:r>
            <w:r w:rsidRPr="00F8619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o</w:t>
            </w:r>
          </w:p>
        </w:tc>
        <w:tc>
          <w:tcPr>
            <w:tcW w:w="4536" w:type="dxa"/>
          </w:tcPr>
          <w:p w14:paraId="26638B15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</w:rPr>
            </w:pPr>
            <w:r w:rsidRPr="00F86193">
              <w:rPr>
                <w:sz w:val="26"/>
                <w:szCs w:val="26"/>
              </w:rPr>
              <w:t>Условное обозначение контакта на схеме</w:t>
            </w:r>
          </w:p>
        </w:tc>
      </w:tr>
      <w:tr w:rsidR="00B51FE4" w14:paraId="7E1866F7" w14:textId="77777777" w:rsidTr="00FB7CF8">
        <w:trPr>
          <w:trHeight w:val="369"/>
        </w:trPr>
        <w:tc>
          <w:tcPr>
            <w:tcW w:w="4673" w:type="dxa"/>
          </w:tcPr>
          <w:p w14:paraId="25D79B8B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ND</w:t>
            </w:r>
          </w:p>
        </w:tc>
        <w:tc>
          <w:tcPr>
            <w:tcW w:w="4536" w:type="dxa"/>
          </w:tcPr>
          <w:p w14:paraId="5B76F817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0</w:t>
            </w:r>
          </w:p>
        </w:tc>
      </w:tr>
      <w:tr w:rsidR="00B51FE4" w14:paraId="422EB7F3" w14:textId="77777777" w:rsidTr="00FB7CF8">
        <w:trPr>
          <w:trHeight w:val="369"/>
        </w:trPr>
        <w:tc>
          <w:tcPr>
            <w:tcW w:w="4673" w:type="dxa"/>
          </w:tcPr>
          <w:p w14:paraId="0932FF0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ND</w:t>
            </w:r>
          </w:p>
        </w:tc>
        <w:tc>
          <w:tcPr>
            <w:tcW w:w="4536" w:type="dxa"/>
          </w:tcPr>
          <w:p w14:paraId="046F702A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1</w:t>
            </w:r>
          </w:p>
        </w:tc>
      </w:tr>
      <w:tr w:rsidR="00B51FE4" w14:paraId="04380E37" w14:textId="77777777" w:rsidTr="00FB7CF8">
        <w:trPr>
          <w:trHeight w:val="369"/>
        </w:trPr>
        <w:tc>
          <w:tcPr>
            <w:tcW w:w="4673" w:type="dxa"/>
          </w:tcPr>
          <w:p w14:paraId="1553C411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V3</w:t>
            </w:r>
          </w:p>
        </w:tc>
        <w:tc>
          <w:tcPr>
            <w:tcW w:w="4536" w:type="dxa"/>
          </w:tcPr>
          <w:p w14:paraId="49956B09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2</w:t>
            </w:r>
          </w:p>
        </w:tc>
      </w:tr>
      <w:tr w:rsidR="00B51FE4" w14:paraId="4AFF2BAE" w14:textId="77777777" w:rsidTr="00FB7CF8">
        <w:trPr>
          <w:trHeight w:val="369"/>
        </w:trPr>
        <w:tc>
          <w:tcPr>
            <w:tcW w:w="4673" w:type="dxa"/>
          </w:tcPr>
          <w:p w14:paraId="75861491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5V</w:t>
            </w:r>
          </w:p>
        </w:tc>
        <w:tc>
          <w:tcPr>
            <w:tcW w:w="4536" w:type="dxa"/>
          </w:tcPr>
          <w:p w14:paraId="33CFEE8B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3</w:t>
            </w:r>
          </w:p>
        </w:tc>
      </w:tr>
      <w:tr w:rsidR="00B51FE4" w14:paraId="5FA4D526" w14:textId="77777777" w:rsidTr="00FB7CF8">
        <w:trPr>
          <w:trHeight w:val="369"/>
        </w:trPr>
        <w:tc>
          <w:tcPr>
            <w:tcW w:w="4673" w:type="dxa"/>
          </w:tcPr>
          <w:p w14:paraId="3A3B7C3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N</w:t>
            </w:r>
          </w:p>
        </w:tc>
        <w:tc>
          <w:tcPr>
            <w:tcW w:w="4536" w:type="dxa"/>
          </w:tcPr>
          <w:p w14:paraId="171A1BAF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004</w:t>
            </w:r>
          </w:p>
        </w:tc>
      </w:tr>
      <w:tr w:rsidR="00B51FE4" w14:paraId="52E303C8" w14:textId="77777777" w:rsidTr="00FB7CF8">
        <w:trPr>
          <w:trHeight w:val="369"/>
        </w:trPr>
        <w:tc>
          <w:tcPr>
            <w:tcW w:w="4673" w:type="dxa"/>
          </w:tcPr>
          <w:p w14:paraId="51920512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X</w:t>
            </w:r>
          </w:p>
        </w:tc>
        <w:tc>
          <w:tcPr>
            <w:tcW w:w="4536" w:type="dxa"/>
          </w:tcPr>
          <w:p w14:paraId="69D95D73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0</w:t>
            </w:r>
          </w:p>
        </w:tc>
      </w:tr>
      <w:tr w:rsidR="00B51FE4" w14:paraId="7A9C6941" w14:textId="77777777" w:rsidTr="00FB7CF8">
        <w:trPr>
          <w:trHeight w:val="369"/>
        </w:trPr>
        <w:tc>
          <w:tcPr>
            <w:tcW w:w="4673" w:type="dxa"/>
          </w:tcPr>
          <w:p w14:paraId="6A14E4EC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X</w:t>
            </w:r>
          </w:p>
        </w:tc>
        <w:tc>
          <w:tcPr>
            <w:tcW w:w="4536" w:type="dxa"/>
          </w:tcPr>
          <w:p w14:paraId="3E9F26B3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1</w:t>
            </w:r>
          </w:p>
        </w:tc>
      </w:tr>
      <w:tr w:rsidR="00B51FE4" w14:paraId="21285229" w14:textId="77777777" w:rsidTr="00FB7CF8">
        <w:trPr>
          <w:trHeight w:val="369"/>
        </w:trPr>
        <w:tc>
          <w:tcPr>
            <w:tcW w:w="4673" w:type="dxa"/>
          </w:tcPr>
          <w:p w14:paraId="5D7EE6B6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2</w:t>
            </w:r>
          </w:p>
        </w:tc>
        <w:tc>
          <w:tcPr>
            <w:tcW w:w="4536" w:type="dxa"/>
          </w:tcPr>
          <w:p w14:paraId="6865B6F2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2</w:t>
            </w:r>
          </w:p>
        </w:tc>
      </w:tr>
      <w:tr w:rsidR="00B51FE4" w14:paraId="10D9DB00" w14:textId="77777777" w:rsidTr="00FB7CF8">
        <w:trPr>
          <w:trHeight w:val="369"/>
        </w:trPr>
        <w:tc>
          <w:tcPr>
            <w:tcW w:w="4673" w:type="dxa"/>
          </w:tcPr>
          <w:p w14:paraId="22E4A61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3</w:t>
            </w:r>
          </w:p>
        </w:tc>
        <w:tc>
          <w:tcPr>
            <w:tcW w:w="4536" w:type="dxa"/>
          </w:tcPr>
          <w:p w14:paraId="38C5A1B8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3</w:t>
            </w:r>
          </w:p>
        </w:tc>
      </w:tr>
      <w:tr w:rsidR="00B51FE4" w14:paraId="31CF1C47" w14:textId="77777777" w:rsidTr="00FB7CF8">
        <w:trPr>
          <w:trHeight w:val="369"/>
        </w:trPr>
        <w:tc>
          <w:tcPr>
            <w:tcW w:w="4673" w:type="dxa"/>
          </w:tcPr>
          <w:p w14:paraId="10B34999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4</w:t>
            </w:r>
          </w:p>
        </w:tc>
        <w:tc>
          <w:tcPr>
            <w:tcW w:w="4536" w:type="dxa"/>
          </w:tcPr>
          <w:p w14:paraId="491B27B5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4</w:t>
            </w:r>
          </w:p>
        </w:tc>
      </w:tr>
      <w:tr w:rsidR="00B51FE4" w14:paraId="7F00EC35" w14:textId="77777777" w:rsidTr="00FB7CF8">
        <w:trPr>
          <w:trHeight w:val="369"/>
        </w:trPr>
        <w:tc>
          <w:tcPr>
            <w:tcW w:w="4673" w:type="dxa"/>
          </w:tcPr>
          <w:p w14:paraId="717C9B3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5</w:t>
            </w:r>
          </w:p>
        </w:tc>
        <w:tc>
          <w:tcPr>
            <w:tcW w:w="4536" w:type="dxa"/>
          </w:tcPr>
          <w:p w14:paraId="545C965A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5</w:t>
            </w:r>
          </w:p>
        </w:tc>
      </w:tr>
      <w:tr w:rsidR="00B51FE4" w14:paraId="22602A18" w14:textId="77777777" w:rsidTr="00FB7CF8">
        <w:trPr>
          <w:trHeight w:val="369"/>
        </w:trPr>
        <w:tc>
          <w:tcPr>
            <w:tcW w:w="4673" w:type="dxa"/>
          </w:tcPr>
          <w:p w14:paraId="6172B493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6</w:t>
            </w:r>
          </w:p>
        </w:tc>
        <w:tc>
          <w:tcPr>
            <w:tcW w:w="4536" w:type="dxa"/>
          </w:tcPr>
          <w:p w14:paraId="0886470B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6</w:t>
            </w:r>
          </w:p>
        </w:tc>
      </w:tr>
      <w:tr w:rsidR="00B51FE4" w14:paraId="51A2F92C" w14:textId="77777777" w:rsidTr="00FB7CF8">
        <w:trPr>
          <w:trHeight w:val="369"/>
        </w:trPr>
        <w:tc>
          <w:tcPr>
            <w:tcW w:w="4673" w:type="dxa"/>
          </w:tcPr>
          <w:p w14:paraId="5E3B9DE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7</w:t>
            </w:r>
          </w:p>
        </w:tc>
        <w:tc>
          <w:tcPr>
            <w:tcW w:w="4536" w:type="dxa"/>
          </w:tcPr>
          <w:p w14:paraId="30268AAE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7</w:t>
            </w:r>
          </w:p>
        </w:tc>
      </w:tr>
      <w:tr w:rsidR="00B51FE4" w14:paraId="12CA33B9" w14:textId="77777777" w:rsidTr="00FB7CF8">
        <w:trPr>
          <w:trHeight w:val="369"/>
        </w:trPr>
        <w:tc>
          <w:tcPr>
            <w:tcW w:w="4673" w:type="dxa"/>
          </w:tcPr>
          <w:p w14:paraId="743DDD28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8</w:t>
            </w:r>
          </w:p>
        </w:tc>
        <w:tc>
          <w:tcPr>
            <w:tcW w:w="4536" w:type="dxa"/>
          </w:tcPr>
          <w:p w14:paraId="045A2F03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8</w:t>
            </w:r>
          </w:p>
        </w:tc>
      </w:tr>
      <w:tr w:rsidR="00B51FE4" w14:paraId="6E5C33B0" w14:textId="77777777" w:rsidTr="00FB7CF8">
        <w:trPr>
          <w:trHeight w:val="369"/>
        </w:trPr>
        <w:tc>
          <w:tcPr>
            <w:tcW w:w="4673" w:type="dxa"/>
          </w:tcPr>
          <w:p w14:paraId="722F0B6F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9</w:t>
            </w:r>
          </w:p>
        </w:tc>
        <w:tc>
          <w:tcPr>
            <w:tcW w:w="4536" w:type="dxa"/>
          </w:tcPr>
          <w:p w14:paraId="11D68941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9</w:t>
            </w:r>
          </w:p>
        </w:tc>
      </w:tr>
      <w:tr w:rsidR="00B51FE4" w14:paraId="47ACFB4D" w14:textId="77777777" w:rsidTr="00FB7CF8">
        <w:trPr>
          <w:trHeight w:val="369"/>
        </w:trPr>
        <w:tc>
          <w:tcPr>
            <w:tcW w:w="4673" w:type="dxa"/>
          </w:tcPr>
          <w:p w14:paraId="6237E62A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0</w:t>
            </w:r>
          </w:p>
        </w:tc>
        <w:tc>
          <w:tcPr>
            <w:tcW w:w="4536" w:type="dxa"/>
          </w:tcPr>
          <w:p w14:paraId="1585C395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0</w:t>
            </w:r>
          </w:p>
        </w:tc>
      </w:tr>
      <w:tr w:rsidR="00B51FE4" w14:paraId="7763AA49" w14:textId="77777777" w:rsidTr="00FB7CF8">
        <w:trPr>
          <w:trHeight w:val="369"/>
        </w:trPr>
        <w:tc>
          <w:tcPr>
            <w:tcW w:w="4673" w:type="dxa"/>
          </w:tcPr>
          <w:p w14:paraId="5231A073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1</w:t>
            </w:r>
          </w:p>
        </w:tc>
        <w:tc>
          <w:tcPr>
            <w:tcW w:w="4536" w:type="dxa"/>
          </w:tcPr>
          <w:p w14:paraId="54E52FB2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1</w:t>
            </w:r>
          </w:p>
        </w:tc>
      </w:tr>
      <w:tr w:rsidR="00B51FE4" w14:paraId="6F2AF047" w14:textId="77777777" w:rsidTr="00FB7CF8">
        <w:trPr>
          <w:trHeight w:val="369"/>
        </w:trPr>
        <w:tc>
          <w:tcPr>
            <w:tcW w:w="4673" w:type="dxa"/>
          </w:tcPr>
          <w:p w14:paraId="45889E91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2</w:t>
            </w:r>
          </w:p>
        </w:tc>
        <w:tc>
          <w:tcPr>
            <w:tcW w:w="4536" w:type="dxa"/>
          </w:tcPr>
          <w:p w14:paraId="2537F7D2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2</w:t>
            </w:r>
          </w:p>
        </w:tc>
      </w:tr>
      <w:tr w:rsidR="00B51FE4" w14:paraId="0CB7870E" w14:textId="77777777" w:rsidTr="00FB7CF8">
        <w:trPr>
          <w:trHeight w:val="369"/>
        </w:trPr>
        <w:tc>
          <w:tcPr>
            <w:tcW w:w="4673" w:type="dxa"/>
          </w:tcPr>
          <w:p w14:paraId="5D50CE73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13</w:t>
            </w:r>
          </w:p>
        </w:tc>
        <w:tc>
          <w:tcPr>
            <w:tcW w:w="4536" w:type="dxa"/>
          </w:tcPr>
          <w:p w14:paraId="000CF8F5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3</w:t>
            </w:r>
          </w:p>
        </w:tc>
      </w:tr>
      <w:tr w:rsidR="00B51FE4" w14:paraId="0E4EDCDC" w14:textId="77777777" w:rsidTr="00FB7CF8">
        <w:trPr>
          <w:trHeight w:val="369"/>
        </w:trPr>
        <w:tc>
          <w:tcPr>
            <w:tcW w:w="4673" w:type="dxa"/>
          </w:tcPr>
          <w:p w14:paraId="77C4D277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0</w:t>
            </w:r>
          </w:p>
        </w:tc>
        <w:tc>
          <w:tcPr>
            <w:tcW w:w="4536" w:type="dxa"/>
          </w:tcPr>
          <w:p w14:paraId="54CB176F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0</w:t>
            </w:r>
          </w:p>
        </w:tc>
      </w:tr>
      <w:tr w:rsidR="00B51FE4" w14:paraId="00160ED6" w14:textId="77777777" w:rsidTr="00FB7CF8">
        <w:trPr>
          <w:trHeight w:val="369"/>
        </w:trPr>
        <w:tc>
          <w:tcPr>
            <w:tcW w:w="4673" w:type="dxa"/>
          </w:tcPr>
          <w:p w14:paraId="027BAE1B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1</w:t>
            </w:r>
          </w:p>
        </w:tc>
        <w:tc>
          <w:tcPr>
            <w:tcW w:w="4536" w:type="dxa"/>
          </w:tcPr>
          <w:p w14:paraId="5DD2EE8A" w14:textId="77777777" w:rsidR="00B51FE4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1</w:t>
            </w:r>
          </w:p>
        </w:tc>
      </w:tr>
      <w:tr w:rsidR="00B51FE4" w14:paraId="29C44128" w14:textId="77777777" w:rsidTr="00FB7CF8">
        <w:trPr>
          <w:trHeight w:val="369"/>
        </w:trPr>
        <w:tc>
          <w:tcPr>
            <w:tcW w:w="4673" w:type="dxa"/>
          </w:tcPr>
          <w:p w14:paraId="6943E508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2</w:t>
            </w:r>
          </w:p>
        </w:tc>
        <w:tc>
          <w:tcPr>
            <w:tcW w:w="4536" w:type="dxa"/>
          </w:tcPr>
          <w:p w14:paraId="6CB65413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2</w:t>
            </w:r>
          </w:p>
        </w:tc>
      </w:tr>
      <w:tr w:rsidR="00B51FE4" w14:paraId="1F5D1D47" w14:textId="77777777" w:rsidTr="00FB7CF8">
        <w:trPr>
          <w:trHeight w:val="369"/>
        </w:trPr>
        <w:tc>
          <w:tcPr>
            <w:tcW w:w="4673" w:type="dxa"/>
          </w:tcPr>
          <w:p w14:paraId="690476D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3</w:t>
            </w:r>
          </w:p>
        </w:tc>
        <w:tc>
          <w:tcPr>
            <w:tcW w:w="4536" w:type="dxa"/>
          </w:tcPr>
          <w:p w14:paraId="6B510C98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3</w:t>
            </w:r>
          </w:p>
        </w:tc>
      </w:tr>
      <w:tr w:rsidR="00B51FE4" w14:paraId="588405F9" w14:textId="77777777" w:rsidTr="00FB7CF8">
        <w:trPr>
          <w:trHeight w:val="369"/>
        </w:trPr>
        <w:tc>
          <w:tcPr>
            <w:tcW w:w="4673" w:type="dxa"/>
          </w:tcPr>
          <w:p w14:paraId="52390296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4</w:t>
            </w:r>
          </w:p>
        </w:tc>
        <w:tc>
          <w:tcPr>
            <w:tcW w:w="4536" w:type="dxa"/>
          </w:tcPr>
          <w:p w14:paraId="70250D81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4</w:t>
            </w:r>
          </w:p>
        </w:tc>
      </w:tr>
      <w:tr w:rsidR="00B51FE4" w14:paraId="29D65DED" w14:textId="77777777" w:rsidTr="00FB7CF8">
        <w:trPr>
          <w:trHeight w:val="369"/>
        </w:trPr>
        <w:tc>
          <w:tcPr>
            <w:tcW w:w="4673" w:type="dxa"/>
          </w:tcPr>
          <w:p w14:paraId="5BE601E3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5</w:t>
            </w:r>
          </w:p>
        </w:tc>
        <w:tc>
          <w:tcPr>
            <w:tcW w:w="4536" w:type="dxa"/>
          </w:tcPr>
          <w:p w14:paraId="21E358E7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5</w:t>
            </w:r>
          </w:p>
        </w:tc>
      </w:tr>
      <w:tr w:rsidR="00B51FE4" w14:paraId="52A06A21" w14:textId="77777777" w:rsidTr="00FB7CF8">
        <w:trPr>
          <w:trHeight w:val="369"/>
        </w:trPr>
        <w:tc>
          <w:tcPr>
            <w:tcW w:w="4673" w:type="dxa"/>
          </w:tcPr>
          <w:p w14:paraId="1FDE15EE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6</w:t>
            </w:r>
          </w:p>
        </w:tc>
        <w:tc>
          <w:tcPr>
            <w:tcW w:w="4536" w:type="dxa"/>
          </w:tcPr>
          <w:p w14:paraId="25FC1438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6</w:t>
            </w:r>
          </w:p>
        </w:tc>
      </w:tr>
      <w:tr w:rsidR="00B51FE4" w14:paraId="3710ED6E" w14:textId="77777777" w:rsidTr="00FB7CF8">
        <w:trPr>
          <w:trHeight w:val="369"/>
        </w:trPr>
        <w:tc>
          <w:tcPr>
            <w:tcW w:w="4673" w:type="dxa"/>
          </w:tcPr>
          <w:p w14:paraId="6F146042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7</w:t>
            </w:r>
          </w:p>
        </w:tc>
        <w:tc>
          <w:tcPr>
            <w:tcW w:w="4536" w:type="dxa"/>
          </w:tcPr>
          <w:p w14:paraId="7BBDAFDF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07</w:t>
            </w:r>
          </w:p>
        </w:tc>
      </w:tr>
      <w:tr w:rsidR="00B51FE4" w14:paraId="56F26725" w14:textId="77777777" w:rsidTr="00FB7CF8">
        <w:trPr>
          <w:trHeight w:val="369"/>
        </w:trPr>
        <w:tc>
          <w:tcPr>
            <w:tcW w:w="4673" w:type="dxa"/>
          </w:tcPr>
          <w:p w14:paraId="1F7172B3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ST</w:t>
            </w:r>
          </w:p>
        </w:tc>
        <w:tc>
          <w:tcPr>
            <w:tcW w:w="4536" w:type="dxa"/>
          </w:tcPr>
          <w:p w14:paraId="5E49F96B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0</w:t>
            </w:r>
          </w:p>
        </w:tc>
      </w:tr>
      <w:tr w:rsidR="00B51FE4" w14:paraId="57D9ABEC" w14:textId="77777777" w:rsidTr="00FB7CF8">
        <w:trPr>
          <w:trHeight w:val="369"/>
        </w:trPr>
        <w:tc>
          <w:tcPr>
            <w:tcW w:w="4673" w:type="dxa"/>
          </w:tcPr>
          <w:p w14:paraId="2C6BD826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ST</w:t>
            </w:r>
          </w:p>
        </w:tc>
        <w:tc>
          <w:tcPr>
            <w:tcW w:w="4536" w:type="dxa"/>
          </w:tcPr>
          <w:p w14:paraId="404FFE40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1</w:t>
            </w:r>
          </w:p>
        </w:tc>
      </w:tr>
      <w:tr w:rsidR="00B51FE4" w14:paraId="350218D7" w14:textId="77777777" w:rsidTr="00FB7CF8">
        <w:trPr>
          <w:trHeight w:val="369"/>
        </w:trPr>
        <w:tc>
          <w:tcPr>
            <w:tcW w:w="4673" w:type="dxa"/>
          </w:tcPr>
          <w:p w14:paraId="54A5724C" w14:textId="77777777" w:rsidR="00B51FE4" w:rsidRPr="00F86193" w:rsidRDefault="00B51FE4" w:rsidP="00FB7CF8">
            <w:pPr>
              <w:ind w:left="17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F8619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F</w:t>
            </w:r>
          </w:p>
        </w:tc>
        <w:tc>
          <w:tcPr>
            <w:tcW w:w="4536" w:type="dxa"/>
          </w:tcPr>
          <w:p w14:paraId="6A1EA739" w14:textId="77777777" w:rsidR="00B51FE4" w:rsidRPr="00F86193" w:rsidRDefault="00B51FE4" w:rsidP="00FB7CF8">
            <w:pPr>
              <w:pStyle w:val="Default"/>
              <w:ind w:left="174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02</w:t>
            </w:r>
          </w:p>
        </w:tc>
      </w:tr>
    </w:tbl>
    <w:p w14:paraId="1327049E" w14:textId="77777777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817AA6A" w14:textId="293FAB8C" w:rsidR="00B51FE4" w:rsidRPr="001761FE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57" w:name="_Toc153252140"/>
      <w:bookmarkStart w:id="58" w:name="_Toc166632222"/>
      <w:r>
        <w:rPr>
          <w:b/>
          <w:bCs/>
          <w:szCs w:val="28"/>
        </w:rPr>
        <w:lastRenderedPageBreak/>
        <w:t>4</w:t>
      </w:r>
      <w:r w:rsidRPr="00530DCF">
        <w:rPr>
          <w:b/>
          <w:bCs/>
          <w:szCs w:val="28"/>
        </w:rPr>
        <w:t>.</w:t>
      </w:r>
      <w:r w:rsidR="00926FCB">
        <w:rPr>
          <w:b/>
          <w:bCs/>
          <w:szCs w:val="28"/>
          <w:lang w:val="en-US"/>
        </w:rPr>
        <w:t>2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лата с камерой</w:t>
      </w:r>
      <w:bookmarkEnd w:id="57"/>
      <w:bookmarkEnd w:id="58"/>
    </w:p>
    <w:p w14:paraId="3EF19D71" w14:textId="0D4B8145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EF9C935" w14:textId="54C46691" w:rsidR="00FA13E8" w:rsidRPr="007D1190" w:rsidRDefault="00FA13E8" w:rsidP="00FA13E8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выводов на плате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FA13E8">
        <w:rPr>
          <w:rFonts w:ascii="Times New Roman" w:hAnsi="Times New Roman" w:cs="Times New Roman"/>
          <w:sz w:val="28"/>
          <w:szCs w:val="28"/>
        </w:rPr>
        <w:t>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Thinker</w:t>
      </w:r>
      <w:r w:rsidRPr="00FA13E8">
        <w:rPr>
          <w:rFonts w:ascii="Times New Roman" w:hAnsi="Times New Roman" w:cs="Times New Roman"/>
          <w:sz w:val="28"/>
          <w:szCs w:val="28"/>
        </w:rPr>
        <w:t xml:space="preserve">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FA13E8">
        <w:rPr>
          <w:rFonts w:ascii="Times New Roman" w:hAnsi="Times New Roman" w:cs="Times New Roman"/>
          <w:sz w:val="28"/>
          <w:szCs w:val="28"/>
        </w:rPr>
        <w:t>32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CAM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</w:t>
      </w:r>
      <w:r w:rsidRPr="002B0431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2. </w:t>
      </w:r>
    </w:p>
    <w:p w14:paraId="24AAFEB2" w14:textId="77777777" w:rsidR="00FA13E8" w:rsidRDefault="00FA13E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6C4158F" w14:textId="026FB8B2" w:rsidR="00B51FE4" w:rsidRDefault="00FA13E8" w:rsidP="00926FCB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FA13E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0D2A5B" wp14:editId="3073E83F">
            <wp:extent cx="4320540" cy="1967660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54470" cy="198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0A8AA" w14:textId="157AC0D4" w:rsidR="00FA13E8" w:rsidRDefault="00FA13E8" w:rsidP="00926FCB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14441C9" w14:textId="75E7C40A" w:rsidR="00FA13E8" w:rsidRDefault="00FA13E8" w:rsidP="00926FCB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 – Конфигурация выводов на плате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FA13E8">
        <w:rPr>
          <w:rFonts w:ascii="Times New Roman" w:hAnsi="Times New Roman" w:cs="Times New Roman"/>
          <w:sz w:val="28"/>
          <w:szCs w:val="28"/>
        </w:rPr>
        <w:t>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Thinker</w:t>
      </w:r>
      <w:r w:rsidRPr="00FA13E8">
        <w:rPr>
          <w:rFonts w:ascii="Times New Roman" w:hAnsi="Times New Roman" w:cs="Times New Roman"/>
          <w:sz w:val="28"/>
          <w:szCs w:val="28"/>
        </w:rPr>
        <w:t xml:space="preserve">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FA13E8">
        <w:rPr>
          <w:rFonts w:ascii="Times New Roman" w:hAnsi="Times New Roman" w:cs="Times New Roman"/>
          <w:sz w:val="28"/>
          <w:szCs w:val="28"/>
        </w:rPr>
        <w:t>32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CAM</w:t>
      </w:r>
    </w:p>
    <w:p w14:paraId="5837383F" w14:textId="5AB6BB45" w:rsidR="00FA13E8" w:rsidRDefault="00FA13E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51A1293" w14:textId="69ABE979" w:rsidR="002D7C61" w:rsidRDefault="00FA13E8" w:rsidP="002D7C6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ми, необходимыми для питания микроконтроллера</w:t>
      </w:r>
      <w:r w:rsidRPr="00FB3DE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ются выводы </w:t>
      </w:r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</w:rPr>
        <w:t>, 5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 xml:space="preserve"> и 3.3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B3D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еобходимым напряжением питания является напряжение </w:t>
      </w:r>
      <w:r w:rsidRPr="00FA13E8">
        <w:rPr>
          <w:rFonts w:ascii="Times New Roman" w:hAnsi="Times New Roman" w:cs="Times New Roman"/>
          <w:sz w:val="28"/>
          <w:szCs w:val="28"/>
        </w:rPr>
        <w:t>3.3</w:t>
      </w:r>
      <w:r>
        <w:rPr>
          <w:rFonts w:ascii="Times New Roman" w:hAnsi="Times New Roman" w:cs="Times New Roman"/>
          <w:sz w:val="28"/>
          <w:szCs w:val="28"/>
        </w:rPr>
        <w:t xml:space="preserve">В или 5В, однако во многих источниках указывается, что предпочтительным вариантом является </w:t>
      </w:r>
      <w:r w:rsidR="00AE032C">
        <w:rPr>
          <w:rFonts w:ascii="Times New Roman" w:hAnsi="Times New Roman" w:cs="Times New Roman"/>
          <w:sz w:val="28"/>
          <w:szCs w:val="28"/>
        </w:rPr>
        <w:t>вывода 5</w:t>
      </w:r>
      <w:r w:rsidR="00AE032C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AE032C">
        <w:rPr>
          <w:rFonts w:ascii="Times New Roman" w:hAnsi="Times New Roman" w:cs="Times New Roman"/>
          <w:sz w:val="28"/>
          <w:szCs w:val="28"/>
        </w:rPr>
        <w:t xml:space="preserve"> и напряжения </w:t>
      </w:r>
      <w:r>
        <w:rPr>
          <w:rFonts w:ascii="Times New Roman" w:hAnsi="Times New Roman" w:cs="Times New Roman"/>
          <w:sz w:val="28"/>
          <w:szCs w:val="28"/>
        </w:rPr>
        <w:t>5В.</w:t>
      </w:r>
    </w:p>
    <w:p w14:paraId="067271B2" w14:textId="315DC34C" w:rsidR="00FA13E8" w:rsidRDefault="00FA13E8" w:rsidP="002D7C6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FA13E8">
        <w:rPr>
          <w:rFonts w:ascii="Times New Roman" w:hAnsi="Times New Roman" w:cs="Times New Roman"/>
          <w:sz w:val="28"/>
          <w:szCs w:val="28"/>
        </w:rPr>
        <w:t xml:space="preserve">Плата оснащена встроенной кнопкой сброса для перезапуска платы и ярким светодиодом, который работает как вспышка. </w:t>
      </w:r>
    </w:p>
    <w:p w14:paraId="2AFF25BD" w14:textId="0E1CA9C8" w:rsidR="00FA13E8" w:rsidRDefault="002D7C61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2D7C61">
        <w:rPr>
          <w:rFonts w:ascii="Times New Roman" w:hAnsi="Times New Roman" w:cs="Times New Roman"/>
          <w:sz w:val="28"/>
          <w:szCs w:val="28"/>
        </w:rPr>
        <w:t xml:space="preserve">Плата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FA13E8">
        <w:rPr>
          <w:rFonts w:ascii="Times New Roman" w:hAnsi="Times New Roman" w:cs="Times New Roman"/>
          <w:sz w:val="28"/>
          <w:szCs w:val="28"/>
        </w:rPr>
        <w:t>32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Pr="002D7C61">
        <w:rPr>
          <w:rFonts w:ascii="Times New Roman" w:hAnsi="Times New Roman" w:cs="Times New Roman"/>
          <w:sz w:val="28"/>
          <w:szCs w:val="28"/>
        </w:rPr>
        <w:t xml:space="preserve"> не поставляется со встроенным программатором.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2D7C61">
        <w:rPr>
          <w:rFonts w:ascii="Times New Roman" w:hAnsi="Times New Roman" w:cs="Times New Roman"/>
          <w:sz w:val="28"/>
          <w:szCs w:val="28"/>
        </w:rPr>
        <w:t>ля программирования и обмена данными с ПК для загрузки к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7C61">
        <w:rPr>
          <w:rFonts w:ascii="Times New Roman" w:hAnsi="Times New Roman" w:cs="Times New Roman"/>
          <w:sz w:val="28"/>
          <w:szCs w:val="28"/>
        </w:rPr>
        <w:t>используются выводы UART</w:t>
      </w:r>
      <w:r>
        <w:rPr>
          <w:rFonts w:ascii="Times New Roman" w:hAnsi="Times New Roman" w:cs="Times New Roman"/>
          <w:sz w:val="28"/>
          <w:szCs w:val="28"/>
        </w:rPr>
        <w:t xml:space="preserve">, а именно </w:t>
      </w:r>
      <w:r>
        <w:rPr>
          <w:rFonts w:ascii="Times New Roman" w:hAnsi="Times New Roman" w:cs="Times New Roman"/>
          <w:sz w:val="28"/>
          <w:szCs w:val="28"/>
          <w:lang w:val="en-US"/>
        </w:rPr>
        <w:t>GPIO</w:t>
      </w:r>
      <w:r w:rsidRPr="002D7C61">
        <w:rPr>
          <w:rFonts w:ascii="Times New Roman" w:hAnsi="Times New Roman" w:cs="Times New Roman"/>
          <w:sz w:val="28"/>
          <w:szCs w:val="28"/>
        </w:rPr>
        <w:t>1 (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D7C61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TXD</w:t>
      </w:r>
      <w:r w:rsidRPr="002D7C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контакт передачи </w:t>
      </w:r>
      <w:r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Pr="002D7C61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GPIO</w:t>
      </w:r>
      <w:r w:rsidRPr="002D7C61">
        <w:rPr>
          <w:rFonts w:ascii="Times New Roman" w:hAnsi="Times New Roman" w:cs="Times New Roman"/>
          <w:sz w:val="28"/>
          <w:szCs w:val="28"/>
        </w:rPr>
        <w:t>2 (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D7C61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RXD</w:t>
      </w:r>
      <w:r w:rsidRPr="002D7C6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контакт приема </w:t>
      </w:r>
      <w:r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Pr="002D7C61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Плата подключается к программатору по схеме, представленной на рисунке 4.3. </w:t>
      </w:r>
    </w:p>
    <w:p w14:paraId="7CAA1087" w14:textId="5C415064" w:rsidR="00926FCB" w:rsidRPr="00926FCB" w:rsidRDefault="00926FCB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данные выводы используются для общения с микроконтроллером на плат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926F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926FCB">
        <w:rPr>
          <w:rFonts w:ascii="Times New Roman" w:hAnsi="Times New Roman" w:cs="Times New Roman"/>
          <w:sz w:val="28"/>
          <w:szCs w:val="28"/>
        </w:rPr>
        <w:t>.</w:t>
      </w:r>
    </w:p>
    <w:p w14:paraId="11B90F7D" w14:textId="0393F7EB" w:rsidR="002D7C61" w:rsidRDefault="002D7C61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E9AAD1D" w14:textId="6DFAD6EF" w:rsidR="002D7C61" w:rsidRPr="002D7C61" w:rsidRDefault="002D7C61" w:rsidP="002D7C6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17FF37D" wp14:editId="1A677DA2">
            <wp:extent cx="2905430" cy="1890363"/>
            <wp:effectExtent l="0" t="0" r="0" b="0"/>
            <wp:docPr id="29" name="Рисунок 29" descr="ESP32-CAM: что следует знать об этом модуле | Hardware lib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SP32-CAM: что следует знать об этом модуле | Hardware libre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5651" cy="1916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23AD5" w14:textId="03C7E05D" w:rsidR="00FA13E8" w:rsidRDefault="00FA13E8" w:rsidP="002D7C6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C9D11B3" w14:textId="0FDAD489" w:rsidR="002D7C61" w:rsidRDefault="002D7C61" w:rsidP="002D7C6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3 – Схема подключения 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FA13E8">
        <w:rPr>
          <w:rFonts w:ascii="Times New Roman" w:hAnsi="Times New Roman" w:cs="Times New Roman"/>
          <w:sz w:val="28"/>
          <w:szCs w:val="28"/>
        </w:rPr>
        <w:t>32-</w:t>
      </w:r>
      <w:r w:rsidRPr="00FA13E8">
        <w:rPr>
          <w:rFonts w:ascii="Times New Roman" w:hAnsi="Times New Roman" w:cs="Times New Roman"/>
          <w:sz w:val="28"/>
          <w:szCs w:val="28"/>
          <w:lang w:val="en-US"/>
        </w:rPr>
        <w:t>CAM</w:t>
      </w:r>
      <w:r>
        <w:rPr>
          <w:rFonts w:ascii="Times New Roman" w:hAnsi="Times New Roman" w:cs="Times New Roman"/>
          <w:sz w:val="28"/>
          <w:szCs w:val="28"/>
        </w:rPr>
        <w:t xml:space="preserve"> к программатору</w:t>
      </w:r>
    </w:p>
    <w:p w14:paraId="25F7013D" w14:textId="0FF75682" w:rsidR="00FA13E8" w:rsidRDefault="00FA13E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EBE686F" w14:textId="7D8CA654" w:rsidR="00FA13E8" w:rsidRPr="002D7C61" w:rsidRDefault="002D7C61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выше отображено заземление контакта </w:t>
      </w:r>
      <w:r>
        <w:rPr>
          <w:rFonts w:ascii="Times New Roman" w:hAnsi="Times New Roman" w:cs="Times New Roman"/>
          <w:sz w:val="28"/>
          <w:szCs w:val="28"/>
          <w:lang w:val="en-US"/>
        </w:rPr>
        <w:t>GPIO</w:t>
      </w:r>
      <w:r>
        <w:rPr>
          <w:rFonts w:ascii="Times New Roman" w:hAnsi="Times New Roman" w:cs="Times New Roman"/>
          <w:sz w:val="28"/>
          <w:szCs w:val="28"/>
        </w:rPr>
        <w:t xml:space="preserve">0. </w:t>
      </w:r>
      <w:r w:rsidRPr="002D7C61">
        <w:rPr>
          <w:rFonts w:ascii="Times New Roman" w:hAnsi="Times New Roman" w:cs="Times New Roman"/>
          <w:sz w:val="28"/>
          <w:szCs w:val="28"/>
        </w:rPr>
        <w:t xml:space="preserve">Данный контакт подключен к подтягивающему резистору на 10 кОм. Если соединить GPIO0 с GND, ESP32-CAM переходит в режим прошивки. После прошивки </w:t>
      </w:r>
      <w:r w:rsidR="0030537E" w:rsidRPr="002D7C61">
        <w:rPr>
          <w:rFonts w:ascii="Times New Roman" w:hAnsi="Times New Roman" w:cs="Times New Roman"/>
          <w:sz w:val="28"/>
          <w:szCs w:val="28"/>
        </w:rPr>
        <w:t>GPIO0</w:t>
      </w:r>
      <w:r w:rsidR="0030537E">
        <w:rPr>
          <w:rFonts w:ascii="Times New Roman" w:hAnsi="Times New Roman" w:cs="Times New Roman"/>
          <w:sz w:val="28"/>
          <w:szCs w:val="28"/>
        </w:rPr>
        <w:t xml:space="preserve"> </w:t>
      </w:r>
      <w:r w:rsidRPr="002D7C61">
        <w:rPr>
          <w:rFonts w:ascii="Times New Roman" w:hAnsi="Times New Roman" w:cs="Times New Roman"/>
          <w:sz w:val="28"/>
          <w:szCs w:val="28"/>
        </w:rPr>
        <w:t>долж</w:t>
      </w:r>
      <w:r w:rsidR="0030537E">
        <w:rPr>
          <w:rFonts w:ascii="Times New Roman" w:hAnsi="Times New Roman" w:cs="Times New Roman"/>
          <w:sz w:val="28"/>
          <w:szCs w:val="28"/>
        </w:rPr>
        <w:t>е</w:t>
      </w:r>
      <w:r w:rsidRPr="002D7C61">
        <w:rPr>
          <w:rFonts w:ascii="Times New Roman" w:hAnsi="Times New Roman" w:cs="Times New Roman"/>
          <w:sz w:val="28"/>
          <w:szCs w:val="28"/>
        </w:rPr>
        <w:t xml:space="preserve">н </w:t>
      </w:r>
      <w:r w:rsidR="0030537E">
        <w:rPr>
          <w:rFonts w:ascii="Times New Roman" w:hAnsi="Times New Roman" w:cs="Times New Roman"/>
          <w:sz w:val="28"/>
          <w:szCs w:val="28"/>
        </w:rPr>
        <w:t xml:space="preserve">быть </w:t>
      </w:r>
      <w:r w:rsidRPr="002D7C61">
        <w:rPr>
          <w:rFonts w:ascii="Times New Roman" w:hAnsi="Times New Roman" w:cs="Times New Roman"/>
          <w:sz w:val="28"/>
          <w:szCs w:val="28"/>
        </w:rPr>
        <w:t>отсоедин</w:t>
      </w:r>
      <w:r w:rsidR="0030537E">
        <w:rPr>
          <w:rFonts w:ascii="Times New Roman" w:hAnsi="Times New Roman" w:cs="Times New Roman"/>
          <w:sz w:val="28"/>
          <w:szCs w:val="28"/>
        </w:rPr>
        <w:t>ен</w:t>
      </w:r>
      <w:r w:rsidRPr="002D7C61">
        <w:rPr>
          <w:rFonts w:ascii="Times New Roman" w:hAnsi="Times New Roman" w:cs="Times New Roman"/>
          <w:sz w:val="28"/>
          <w:szCs w:val="28"/>
        </w:rPr>
        <w:t xml:space="preserve"> от GND для перехода ESP32-CAM в рабочий режим.</w:t>
      </w:r>
    </w:p>
    <w:p w14:paraId="20373670" w14:textId="5BCB8D05" w:rsidR="00FA13E8" w:rsidRDefault="0030537E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0537E">
        <w:rPr>
          <w:rFonts w:ascii="Times New Roman" w:hAnsi="Times New Roman" w:cs="Times New Roman"/>
          <w:sz w:val="28"/>
          <w:szCs w:val="28"/>
        </w:rPr>
        <w:t>Для использования встроенного в плат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537E">
        <w:rPr>
          <w:rFonts w:ascii="Times New Roman" w:hAnsi="Times New Roman" w:cs="Times New Roman"/>
          <w:sz w:val="28"/>
          <w:szCs w:val="28"/>
        </w:rPr>
        <w:t xml:space="preserve">разъема для SD-карты используются </w:t>
      </w:r>
      <w:r w:rsidR="001D0168">
        <w:rPr>
          <w:rFonts w:ascii="Times New Roman" w:hAnsi="Times New Roman" w:cs="Times New Roman"/>
          <w:sz w:val="28"/>
          <w:szCs w:val="28"/>
        </w:rPr>
        <w:t>выводы</w:t>
      </w:r>
      <w:r w:rsidRPr="0030537E">
        <w:rPr>
          <w:rFonts w:ascii="Times New Roman" w:hAnsi="Times New Roman" w:cs="Times New Roman"/>
          <w:sz w:val="28"/>
          <w:szCs w:val="28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, представленные в таблице 4.2</w:t>
      </w:r>
      <w:r w:rsidRPr="0030537E">
        <w:rPr>
          <w:rFonts w:ascii="Times New Roman" w:hAnsi="Times New Roman" w:cs="Times New Roman"/>
          <w:sz w:val="28"/>
          <w:szCs w:val="28"/>
        </w:rPr>
        <w:t>.</w:t>
      </w:r>
    </w:p>
    <w:p w14:paraId="42BB48F2" w14:textId="77777777" w:rsidR="0030537E" w:rsidRDefault="0030537E" w:rsidP="0030537E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5EA4E4C" w14:textId="5CB06D9A" w:rsidR="0030537E" w:rsidRPr="00F56D58" w:rsidRDefault="0030537E" w:rsidP="0030537E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 w:rsidRPr="00BA4903">
        <w:rPr>
          <w:iCs/>
        </w:rPr>
        <w:t>4</w:t>
      </w:r>
      <w:r w:rsidRPr="00F56D58">
        <w:rPr>
          <w:iCs/>
        </w:rPr>
        <w:t>.</w:t>
      </w:r>
      <w:r w:rsidR="001D0168">
        <w:rPr>
          <w:iCs/>
        </w:rPr>
        <w:t>2</w:t>
      </w:r>
      <w:r>
        <w:rPr>
          <w:iCs/>
        </w:rPr>
        <w:t xml:space="preserve"> </w:t>
      </w:r>
      <w:r>
        <w:t>–</w:t>
      </w:r>
      <w:r>
        <w:rPr>
          <w:iCs/>
        </w:rPr>
        <w:t xml:space="preserve"> </w:t>
      </w:r>
      <w:r>
        <w:t xml:space="preserve">Контакты для разъема под </w:t>
      </w:r>
      <w:r>
        <w:rPr>
          <w:lang w:val="en-US"/>
        </w:rPr>
        <w:t>SD</w:t>
      </w:r>
      <w:r w:rsidRPr="0030537E">
        <w:t>-</w:t>
      </w:r>
      <w:r>
        <w:t xml:space="preserve">карту на </w:t>
      </w:r>
      <w:r>
        <w:rPr>
          <w:lang w:val="en-US"/>
        </w:rPr>
        <w:t>ESP</w:t>
      </w:r>
      <w:r w:rsidRPr="0030537E">
        <w:t>32</w:t>
      </w:r>
      <w:r>
        <w:t xml:space="preserve"> 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4673"/>
        <w:gridCol w:w="4536"/>
      </w:tblGrid>
      <w:tr w:rsidR="0030537E" w14:paraId="1C4E177D" w14:textId="77777777" w:rsidTr="00FB7CF8">
        <w:trPr>
          <w:trHeight w:val="369"/>
        </w:trPr>
        <w:tc>
          <w:tcPr>
            <w:tcW w:w="4673" w:type="dxa"/>
          </w:tcPr>
          <w:p w14:paraId="28CA800B" w14:textId="60735064" w:rsidR="0030537E" w:rsidRPr="001D0168" w:rsidRDefault="0030537E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 w:rsidR="001D016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</w:t>
            </w:r>
          </w:p>
        </w:tc>
        <w:tc>
          <w:tcPr>
            <w:tcW w:w="4536" w:type="dxa"/>
          </w:tcPr>
          <w:p w14:paraId="7B9EF5F1" w14:textId="01A6EF69" w:rsidR="0030537E" w:rsidRPr="0030537E" w:rsidRDefault="0030537E" w:rsidP="00FB7CF8">
            <w:pPr>
              <w:pStyle w:val="Default"/>
              <w:ind w:left="174"/>
              <w:rPr>
                <w:sz w:val="28"/>
                <w:szCs w:val="28"/>
              </w:rPr>
            </w:pPr>
            <w:r w:rsidRPr="0030537E">
              <w:rPr>
                <w:sz w:val="28"/>
                <w:szCs w:val="28"/>
              </w:rPr>
              <w:t xml:space="preserve">Контакт </w:t>
            </w:r>
            <w:r w:rsidRPr="0030537E">
              <w:rPr>
                <w:sz w:val="28"/>
                <w:szCs w:val="28"/>
                <w:lang w:val="en-US"/>
              </w:rPr>
              <w:t>microSD</w:t>
            </w:r>
          </w:p>
        </w:tc>
      </w:tr>
      <w:tr w:rsidR="001D0168" w14:paraId="6D700DA1" w14:textId="77777777" w:rsidTr="00FB7CF8">
        <w:trPr>
          <w:trHeight w:val="369"/>
        </w:trPr>
        <w:tc>
          <w:tcPr>
            <w:tcW w:w="4673" w:type="dxa"/>
          </w:tcPr>
          <w:p w14:paraId="7AE7D07A" w14:textId="0DA48489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4536" w:type="dxa"/>
          </w:tcPr>
          <w:p w14:paraId="2A35CFC2" w14:textId="17EA3A16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</w:t>
            </w:r>
          </w:p>
        </w:tc>
      </w:tr>
      <w:tr w:rsidR="001D0168" w14:paraId="2343F026" w14:textId="77777777" w:rsidTr="00FB7CF8">
        <w:trPr>
          <w:trHeight w:val="369"/>
        </w:trPr>
        <w:tc>
          <w:tcPr>
            <w:tcW w:w="4673" w:type="dxa"/>
          </w:tcPr>
          <w:p w14:paraId="7EC7D69D" w14:textId="7B7D31A4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4536" w:type="dxa"/>
          </w:tcPr>
          <w:p w14:paraId="5381526D" w14:textId="0FC311B2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MD</w:t>
            </w:r>
          </w:p>
        </w:tc>
      </w:tr>
      <w:tr w:rsidR="001D0168" w14:paraId="5FB9C1A5" w14:textId="77777777" w:rsidTr="00FB7CF8">
        <w:trPr>
          <w:trHeight w:val="369"/>
        </w:trPr>
        <w:tc>
          <w:tcPr>
            <w:tcW w:w="4673" w:type="dxa"/>
          </w:tcPr>
          <w:p w14:paraId="00609F66" w14:textId="0CE6516C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4536" w:type="dxa"/>
          </w:tcPr>
          <w:p w14:paraId="15CFCB5F" w14:textId="498A99E1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0</w:t>
            </w:r>
          </w:p>
        </w:tc>
      </w:tr>
      <w:tr w:rsidR="001D0168" w14:paraId="2A82D99C" w14:textId="77777777" w:rsidTr="00FB7CF8">
        <w:trPr>
          <w:trHeight w:val="369"/>
        </w:trPr>
        <w:tc>
          <w:tcPr>
            <w:tcW w:w="4673" w:type="dxa"/>
          </w:tcPr>
          <w:p w14:paraId="7446BFBF" w14:textId="7ACE64FD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4536" w:type="dxa"/>
          </w:tcPr>
          <w:p w14:paraId="5936E883" w14:textId="653E19C3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1</w:t>
            </w:r>
          </w:p>
        </w:tc>
      </w:tr>
      <w:tr w:rsidR="001D0168" w14:paraId="5F4FB8D7" w14:textId="77777777" w:rsidTr="00FB7CF8">
        <w:trPr>
          <w:trHeight w:val="369"/>
        </w:trPr>
        <w:tc>
          <w:tcPr>
            <w:tcW w:w="4673" w:type="dxa"/>
          </w:tcPr>
          <w:p w14:paraId="78E2FE59" w14:textId="5B05260F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4536" w:type="dxa"/>
          </w:tcPr>
          <w:p w14:paraId="3744A3E1" w14:textId="1A6F438E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2</w:t>
            </w:r>
          </w:p>
        </w:tc>
      </w:tr>
      <w:tr w:rsidR="001D0168" w14:paraId="14D1FBEA" w14:textId="77777777" w:rsidTr="00FB7CF8">
        <w:trPr>
          <w:trHeight w:val="369"/>
        </w:trPr>
        <w:tc>
          <w:tcPr>
            <w:tcW w:w="4673" w:type="dxa"/>
          </w:tcPr>
          <w:p w14:paraId="10730299" w14:textId="6F91F9DE" w:rsidR="001D0168" w:rsidRPr="0030537E" w:rsidRDefault="001D0168" w:rsidP="001D016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536" w:type="dxa"/>
          </w:tcPr>
          <w:p w14:paraId="2737700A" w14:textId="397F5FC6" w:rsidR="001D0168" w:rsidRPr="0030537E" w:rsidRDefault="001D0168" w:rsidP="001D016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3</w:t>
            </w:r>
          </w:p>
        </w:tc>
      </w:tr>
    </w:tbl>
    <w:p w14:paraId="2E37859F" w14:textId="230DE1FB" w:rsidR="00FA13E8" w:rsidRDefault="00FA13E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6A32885" w14:textId="26CCA64F" w:rsidR="00FA13E8" w:rsidRDefault="001D016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ы </w:t>
      </w:r>
      <w:r w:rsidRPr="0030537E">
        <w:rPr>
          <w:rFonts w:ascii="Times New Roman" w:hAnsi="Times New Roman" w:cs="Times New Roman"/>
          <w:sz w:val="28"/>
          <w:szCs w:val="28"/>
        </w:rPr>
        <w:t>GPIO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Pr="001D0168">
        <w:rPr>
          <w:rFonts w:ascii="Times New Roman" w:hAnsi="Times New Roman" w:cs="Times New Roman"/>
          <w:sz w:val="28"/>
          <w:szCs w:val="28"/>
        </w:rPr>
        <w:t>используются для соединения каме</w:t>
      </w:r>
      <w:r>
        <w:rPr>
          <w:rFonts w:ascii="Times New Roman" w:hAnsi="Times New Roman" w:cs="Times New Roman"/>
          <w:sz w:val="28"/>
          <w:szCs w:val="28"/>
        </w:rPr>
        <w:t xml:space="preserve">ры </w:t>
      </w:r>
      <w:r>
        <w:rPr>
          <w:rFonts w:ascii="Times New Roman" w:hAnsi="Times New Roman" w:cs="Times New Roman"/>
          <w:sz w:val="28"/>
          <w:szCs w:val="28"/>
          <w:lang w:val="en-US"/>
        </w:rPr>
        <w:t>OV</w:t>
      </w:r>
      <w:r w:rsidRPr="001D0168">
        <w:rPr>
          <w:rFonts w:ascii="Times New Roman" w:hAnsi="Times New Roman" w:cs="Times New Roman"/>
          <w:sz w:val="28"/>
          <w:szCs w:val="28"/>
        </w:rPr>
        <w:t>2640 и ESP32</w:t>
      </w:r>
      <w:r>
        <w:rPr>
          <w:rFonts w:ascii="Times New Roman" w:hAnsi="Times New Roman" w:cs="Times New Roman"/>
          <w:sz w:val="28"/>
          <w:szCs w:val="28"/>
        </w:rPr>
        <w:t>, представлены в таблице 4.3.</w:t>
      </w:r>
    </w:p>
    <w:p w14:paraId="5312ADF6" w14:textId="77777777" w:rsidR="001D0168" w:rsidRDefault="001D0168" w:rsidP="001D0168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EA89FCB" w14:textId="5D5CE4B6" w:rsidR="001D0168" w:rsidRPr="00F56D58" w:rsidRDefault="001D0168" w:rsidP="001D0168">
      <w:pPr>
        <w:pStyle w:val="af8"/>
        <w:rPr>
          <w:iCs/>
        </w:rPr>
      </w:pPr>
      <w:r w:rsidRPr="00F56D58">
        <w:rPr>
          <w:iCs/>
        </w:rPr>
        <w:t xml:space="preserve">Таблица </w:t>
      </w:r>
      <w:r w:rsidRPr="00BA4903">
        <w:rPr>
          <w:iCs/>
        </w:rPr>
        <w:t>4</w:t>
      </w:r>
      <w:r w:rsidRPr="00F56D58">
        <w:rPr>
          <w:iCs/>
        </w:rPr>
        <w:t>.</w:t>
      </w:r>
      <w:r>
        <w:rPr>
          <w:iCs/>
        </w:rPr>
        <w:t xml:space="preserve">3 </w:t>
      </w:r>
      <w:r>
        <w:t>–</w:t>
      </w:r>
      <w:r>
        <w:rPr>
          <w:iCs/>
        </w:rPr>
        <w:t xml:space="preserve"> </w:t>
      </w:r>
      <w:r>
        <w:t>Контакты дл</w:t>
      </w:r>
      <w:r w:rsidRPr="001D0168">
        <w:t>я соединения каме</w:t>
      </w:r>
      <w:r>
        <w:t xml:space="preserve">ры </w:t>
      </w:r>
      <w:r>
        <w:rPr>
          <w:lang w:val="en-US"/>
        </w:rPr>
        <w:t>OV</w:t>
      </w:r>
      <w:r w:rsidRPr="001D0168">
        <w:t>2640 и ESP32</w:t>
      </w:r>
    </w:p>
    <w:tbl>
      <w:tblPr>
        <w:tblStyle w:val="afa"/>
        <w:tblW w:w="9209" w:type="dxa"/>
        <w:tblLook w:val="04A0" w:firstRow="1" w:lastRow="0" w:firstColumn="1" w:lastColumn="0" w:noHBand="0" w:noVBand="1"/>
      </w:tblPr>
      <w:tblGrid>
        <w:gridCol w:w="4673"/>
        <w:gridCol w:w="4536"/>
      </w:tblGrid>
      <w:tr w:rsidR="001D0168" w14:paraId="55D19EE2" w14:textId="77777777" w:rsidTr="00FB7CF8">
        <w:trPr>
          <w:trHeight w:val="369"/>
        </w:trPr>
        <w:tc>
          <w:tcPr>
            <w:tcW w:w="4673" w:type="dxa"/>
          </w:tcPr>
          <w:p w14:paraId="7606F806" w14:textId="77777777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</w:t>
            </w:r>
          </w:p>
        </w:tc>
        <w:tc>
          <w:tcPr>
            <w:tcW w:w="4536" w:type="dxa"/>
          </w:tcPr>
          <w:p w14:paraId="0465F0C0" w14:textId="5EC40B30" w:rsidR="001D0168" w:rsidRPr="001D0168" w:rsidRDefault="001D0168" w:rsidP="00FB7CF8">
            <w:pPr>
              <w:pStyle w:val="Default"/>
              <w:ind w:left="174"/>
              <w:rPr>
                <w:sz w:val="28"/>
                <w:szCs w:val="28"/>
              </w:rPr>
            </w:pPr>
            <w:r w:rsidRPr="0030537E">
              <w:rPr>
                <w:sz w:val="28"/>
                <w:szCs w:val="28"/>
              </w:rPr>
              <w:t xml:space="preserve">Контакт </w:t>
            </w:r>
            <w:r>
              <w:rPr>
                <w:sz w:val="28"/>
                <w:szCs w:val="28"/>
              </w:rPr>
              <w:t>камеры</w:t>
            </w:r>
          </w:p>
        </w:tc>
      </w:tr>
      <w:tr w:rsidR="001D0168" w14:paraId="3B259DC0" w14:textId="77777777" w:rsidTr="00FB7CF8">
        <w:trPr>
          <w:trHeight w:val="369"/>
        </w:trPr>
        <w:tc>
          <w:tcPr>
            <w:tcW w:w="4673" w:type="dxa"/>
          </w:tcPr>
          <w:p w14:paraId="65C93996" w14:textId="4E2BB37B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4536" w:type="dxa"/>
          </w:tcPr>
          <w:p w14:paraId="73B32880" w14:textId="2D7093DF" w:rsidR="001D0168" w:rsidRPr="001D0168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0</w:t>
            </w:r>
          </w:p>
        </w:tc>
      </w:tr>
      <w:tr w:rsidR="001D0168" w14:paraId="0D4AED61" w14:textId="77777777" w:rsidTr="00FB7CF8">
        <w:trPr>
          <w:trHeight w:val="369"/>
        </w:trPr>
        <w:tc>
          <w:tcPr>
            <w:tcW w:w="4673" w:type="dxa"/>
          </w:tcPr>
          <w:p w14:paraId="2D21B448" w14:textId="7D915D02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18</w:t>
            </w:r>
          </w:p>
        </w:tc>
        <w:tc>
          <w:tcPr>
            <w:tcW w:w="4536" w:type="dxa"/>
          </w:tcPr>
          <w:p w14:paraId="010DE65B" w14:textId="5054D7FD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1</w:t>
            </w:r>
          </w:p>
        </w:tc>
      </w:tr>
      <w:tr w:rsidR="001D0168" w14:paraId="6AFFEE59" w14:textId="77777777" w:rsidTr="00FB7CF8">
        <w:trPr>
          <w:trHeight w:val="369"/>
        </w:trPr>
        <w:tc>
          <w:tcPr>
            <w:tcW w:w="4673" w:type="dxa"/>
          </w:tcPr>
          <w:p w14:paraId="0E815E2F" w14:textId="4CAA0213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19</w:t>
            </w:r>
          </w:p>
        </w:tc>
        <w:tc>
          <w:tcPr>
            <w:tcW w:w="4536" w:type="dxa"/>
          </w:tcPr>
          <w:p w14:paraId="1406FC0B" w14:textId="228B4CF1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2</w:t>
            </w:r>
          </w:p>
        </w:tc>
      </w:tr>
      <w:tr w:rsidR="001D0168" w14:paraId="6E05AEDF" w14:textId="77777777" w:rsidTr="00FB7CF8">
        <w:trPr>
          <w:trHeight w:val="369"/>
        </w:trPr>
        <w:tc>
          <w:tcPr>
            <w:tcW w:w="4673" w:type="dxa"/>
          </w:tcPr>
          <w:p w14:paraId="7767C54D" w14:textId="301A56BE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1</w:t>
            </w:r>
          </w:p>
        </w:tc>
        <w:tc>
          <w:tcPr>
            <w:tcW w:w="4536" w:type="dxa"/>
          </w:tcPr>
          <w:p w14:paraId="63091208" w14:textId="6A57FD04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</w:p>
        </w:tc>
      </w:tr>
      <w:tr w:rsidR="001D0168" w14:paraId="337846B3" w14:textId="77777777" w:rsidTr="00FB7CF8">
        <w:trPr>
          <w:trHeight w:val="369"/>
        </w:trPr>
        <w:tc>
          <w:tcPr>
            <w:tcW w:w="4673" w:type="dxa"/>
          </w:tcPr>
          <w:p w14:paraId="6B12856A" w14:textId="7D7E9342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36</w:t>
            </w:r>
          </w:p>
        </w:tc>
        <w:tc>
          <w:tcPr>
            <w:tcW w:w="4536" w:type="dxa"/>
          </w:tcPr>
          <w:p w14:paraId="40951CA2" w14:textId="29A5CFFC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4</w:t>
            </w:r>
          </w:p>
        </w:tc>
      </w:tr>
      <w:tr w:rsidR="001D0168" w14:paraId="4D7AF2D6" w14:textId="77777777" w:rsidTr="00FB7CF8">
        <w:trPr>
          <w:trHeight w:val="369"/>
        </w:trPr>
        <w:tc>
          <w:tcPr>
            <w:tcW w:w="4673" w:type="dxa"/>
          </w:tcPr>
          <w:p w14:paraId="283CFE52" w14:textId="7BE43BD1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39</w:t>
            </w:r>
          </w:p>
        </w:tc>
        <w:tc>
          <w:tcPr>
            <w:tcW w:w="4536" w:type="dxa"/>
          </w:tcPr>
          <w:p w14:paraId="46F55998" w14:textId="09ECA463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5</w:t>
            </w:r>
          </w:p>
        </w:tc>
      </w:tr>
      <w:tr w:rsidR="001D0168" w:rsidRPr="0030537E" w14:paraId="04FC38EC" w14:textId="77777777" w:rsidTr="001D0168">
        <w:trPr>
          <w:trHeight w:val="369"/>
        </w:trPr>
        <w:tc>
          <w:tcPr>
            <w:tcW w:w="4673" w:type="dxa"/>
          </w:tcPr>
          <w:p w14:paraId="5EE948FE" w14:textId="7DD7B00A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34</w:t>
            </w:r>
          </w:p>
        </w:tc>
        <w:tc>
          <w:tcPr>
            <w:tcW w:w="4536" w:type="dxa"/>
          </w:tcPr>
          <w:p w14:paraId="36A221EC" w14:textId="673B3F60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6</w:t>
            </w:r>
          </w:p>
        </w:tc>
      </w:tr>
      <w:tr w:rsidR="001D0168" w:rsidRPr="0030537E" w14:paraId="70A0463B" w14:textId="77777777" w:rsidTr="001D0168">
        <w:trPr>
          <w:trHeight w:val="369"/>
        </w:trPr>
        <w:tc>
          <w:tcPr>
            <w:tcW w:w="4673" w:type="dxa"/>
          </w:tcPr>
          <w:p w14:paraId="5B207592" w14:textId="56897E38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35</w:t>
            </w:r>
          </w:p>
        </w:tc>
        <w:tc>
          <w:tcPr>
            <w:tcW w:w="4536" w:type="dxa"/>
          </w:tcPr>
          <w:p w14:paraId="074B58F4" w14:textId="4D412707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7</w:t>
            </w:r>
          </w:p>
        </w:tc>
      </w:tr>
      <w:tr w:rsidR="001D0168" w:rsidRPr="0030537E" w14:paraId="6A41036E" w14:textId="77777777" w:rsidTr="001D0168">
        <w:trPr>
          <w:trHeight w:val="369"/>
        </w:trPr>
        <w:tc>
          <w:tcPr>
            <w:tcW w:w="4673" w:type="dxa"/>
          </w:tcPr>
          <w:p w14:paraId="4FB32B1C" w14:textId="73BC1DA8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4536" w:type="dxa"/>
          </w:tcPr>
          <w:p w14:paraId="2789BDBF" w14:textId="45358086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CLK</w:t>
            </w:r>
          </w:p>
        </w:tc>
      </w:tr>
      <w:tr w:rsidR="001D0168" w:rsidRPr="0030537E" w14:paraId="6E797365" w14:textId="77777777" w:rsidTr="001D0168">
        <w:trPr>
          <w:trHeight w:val="369"/>
        </w:trPr>
        <w:tc>
          <w:tcPr>
            <w:tcW w:w="4673" w:type="dxa"/>
          </w:tcPr>
          <w:p w14:paraId="5B2D71E5" w14:textId="12CAA4C7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2</w:t>
            </w:r>
          </w:p>
        </w:tc>
        <w:tc>
          <w:tcPr>
            <w:tcW w:w="4536" w:type="dxa"/>
          </w:tcPr>
          <w:p w14:paraId="79773D59" w14:textId="421DD110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CLK</w:t>
            </w:r>
          </w:p>
        </w:tc>
      </w:tr>
      <w:tr w:rsidR="001D0168" w:rsidRPr="0030537E" w14:paraId="4C194A30" w14:textId="77777777" w:rsidTr="001D0168">
        <w:trPr>
          <w:trHeight w:val="369"/>
        </w:trPr>
        <w:tc>
          <w:tcPr>
            <w:tcW w:w="4673" w:type="dxa"/>
          </w:tcPr>
          <w:p w14:paraId="444CD178" w14:textId="03202BC1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5</w:t>
            </w:r>
          </w:p>
        </w:tc>
        <w:tc>
          <w:tcPr>
            <w:tcW w:w="4536" w:type="dxa"/>
          </w:tcPr>
          <w:p w14:paraId="520CB219" w14:textId="26130938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SYNK</w:t>
            </w:r>
          </w:p>
        </w:tc>
      </w:tr>
      <w:tr w:rsidR="001D0168" w:rsidRPr="0030537E" w14:paraId="07624DE2" w14:textId="77777777" w:rsidTr="001D0168">
        <w:trPr>
          <w:trHeight w:val="369"/>
        </w:trPr>
        <w:tc>
          <w:tcPr>
            <w:tcW w:w="4673" w:type="dxa"/>
          </w:tcPr>
          <w:p w14:paraId="013FFCDE" w14:textId="043B4D34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3</w:t>
            </w:r>
          </w:p>
        </w:tc>
        <w:tc>
          <w:tcPr>
            <w:tcW w:w="4536" w:type="dxa"/>
          </w:tcPr>
          <w:p w14:paraId="0ED47391" w14:textId="32929DC7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REF</w:t>
            </w:r>
          </w:p>
        </w:tc>
      </w:tr>
      <w:tr w:rsidR="001D0168" w:rsidRPr="0030537E" w14:paraId="4140209D" w14:textId="77777777" w:rsidTr="001D0168">
        <w:trPr>
          <w:trHeight w:val="369"/>
        </w:trPr>
        <w:tc>
          <w:tcPr>
            <w:tcW w:w="4673" w:type="dxa"/>
          </w:tcPr>
          <w:p w14:paraId="0BCA3474" w14:textId="720D7F4F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6</w:t>
            </w:r>
          </w:p>
        </w:tc>
        <w:tc>
          <w:tcPr>
            <w:tcW w:w="4536" w:type="dxa"/>
          </w:tcPr>
          <w:p w14:paraId="674AF259" w14:textId="2B993261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DA</w:t>
            </w:r>
          </w:p>
        </w:tc>
      </w:tr>
      <w:tr w:rsidR="001D0168" w:rsidRPr="0030537E" w14:paraId="6EC70FE5" w14:textId="77777777" w:rsidTr="001D0168">
        <w:trPr>
          <w:trHeight w:val="369"/>
        </w:trPr>
        <w:tc>
          <w:tcPr>
            <w:tcW w:w="4673" w:type="dxa"/>
          </w:tcPr>
          <w:p w14:paraId="54301089" w14:textId="0AD9EC1C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27</w:t>
            </w:r>
          </w:p>
        </w:tc>
        <w:tc>
          <w:tcPr>
            <w:tcW w:w="4536" w:type="dxa"/>
          </w:tcPr>
          <w:p w14:paraId="52F72804" w14:textId="111F6397" w:rsidR="001D0168" w:rsidRPr="0030537E" w:rsidRDefault="001D0168" w:rsidP="00FB7CF8">
            <w:pPr>
              <w:pStyle w:val="Default"/>
              <w:ind w:left="174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CL</w:t>
            </w:r>
          </w:p>
        </w:tc>
      </w:tr>
      <w:tr w:rsidR="001D0168" w:rsidRPr="0030537E" w14:paraId="2230C3B3" w14:textId="77777777" w:rsidTr="001D0168">
        <w:trPr>
          <w:trHeight w:val="369"/>
        </w:trPr>
        <w:tc>
          <w:tcPr>
            <w:tcW w:w="4673" w:type="dxa"/>
          </w:tcPr>
          <w:p w14:paraId="65B9BA5A" w14:textId="6543A072" w:rsidR="001D0168" w:rsidRPr="001D0168" w:rsidRDefault="001D0168" w:rsidP="00FB7CF8">
            <w:pPr>
              <w:ind w:left="174"/>
              <w:rPr>
                <w:rFonts w:ascii="Times New Roman" w:hAnsi="Times New Roman" w:cs="Times New Roman"/>
                <w:sz w:val="28"/>
                <w:szCs w:val="28"/>
              </w:rPr>
            </w:pPr>
            <w:r w:rsidRPr="0030537E">
              <w:rPr>
                <w:rFonts w:ascii="Times New Roman" w:hAnsi="Times New Roman" w:cs="Times New Roman"/>
                <w:sz w:val="28"/>
                <w:szCs w:val="28"/>
              </w:rPr>
              <w:t>GPIO</w:t>
            </w:r>
            <w:r>
              <w:rPr>
                <w:sz w:val="28"/>
                <w:szCs w:val="28"/>
              </w:rPr>
              <w:t>32</w:t>
            </w:r>
          </w:p>
        </w:tc>
        <w:tc>
          <w:tcPr>
            <w:tcW w:w="4536" w:type="dxa"/>
          </w:tcPr>
          <w:p w14:paraId="212EF9C5" w14:textId="72E514E0" w:rsidR="001D0168" w:rsidRPr="001D0168" w:rsidRDefault="001D0168" w:rsidP="00FB7CF8">
            <w:pPr>
              <w:pStyle w:val="Default"/>
              <w:ind w:left="17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питания</w:t>
            </w:r>
          </w:p>
        </w:tc>
      </w:tr>
    </w:tbl>
    <w:p w14:paraId="00C2D4B0" w14:textId="77777777" w:rsidR="001D0168" w:rsidRDefault="001D0168" w:rsidP="001D0168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736E1EA" w14:textId="0EC8955E" w:rsidR="00E124BE" w:rsidRPr="002A4016" w:rsidRDefault="004B3309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общения с платой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последовательный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Pr="004B330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этого необходимо соединить выводы </w:t>
      </w:r>
      <w:r w:rsidR="00E124BE">
        <w:rPr>
          <w:rFonts w:ascii="Times New Roman" w:hAnsi="Times New Roman" w:cs="Times New Roman"/>
          <w:sz w:val="28"/>
          <w:szCs w:val="28"/>
        </w:rPr>
        <w:t xml:space="preserve">плат </w:t>
      </w:r>
      <w:r w:rsidR="00E124BE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E124BE" w:rsidRPr="00E124BE">
        <w:rPr>
          <w:rFonts w:ascii="Times New Roman" w:hAnsi="Times New Roman" w:cs="Times New Roman"/>
          <w:sz w:val="28"/>
          <w:szCs w:val="28"/>
        </w:rPr>
        <w:t>32-</w:t>
      </w:r>
      <w:r w:rsidR="00E124BE"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="00E124BE" w:rsidRPr="00E124BE">
        <w:rPr>
          <w:rFonts w:ascii="Times New Roman" w:hAnsi="Times New Roman" w:cs="Times New Roman"/>
          <w:sz w:val="28"/>
          <w:szCs w:val="28"/>
        </w:rPr>
        <w:t xml:space="preserve"> </w:t>
      </w:r>
      <w:r w:rsidR="00E124BE">
        <w:rPr>
          <w:rFonts w:ascii="Times New Roman" w:hAnsi="Times New Roman" w:cs="Times New Roman"/>
          <w:sz w:val="28"/>
          <w:szCs w:val="28"/>
        </w:rPr>
        <w:t xml:space="preserve">и </w:t>
      </w:r>
      <w:r w:rsidR="00E124BE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5C4301" w:rsidRPr="005C4301">
        <w:rPr>
          <w:rFonts w:ascii="Times New Roman" w:hAnsi="Times New Roman" w:cs="Times New Roman"/>
          <w:sz w:val="28"/>
          <w:szCs w:val="28"/>
        </w:rPr>
        <w:t xml:space="preserve"> </w:t>
      </w:r>
      <w:r w:rsidR="005C4301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E124BE" w:rsidRPr="00AE7693">
        <w:rPr>
          <w:rFonts w:ascii="Times New Roman" w:hAnsi="Times New Roman" w:cs="Times New Roman"/>
          <w:sz w:val="28"/>
          <w:szCs w:val="28"/>
        </w:rPr>
        <w:t xml:space="preserve"> </w:t>
      </w:r>
      <w:r w:rsidR="00E124BE">
        <w:rPr>
          <w:rFonts w:ascii="Times New Roman" w:hAnsi="Times New Roman" w:cs="Times New Roman"/>
          <w:sz w:val="28"/>
          <w:szCs w:val="28"/>
        </w:rPr>
        <w:t>следующим образом</w:t>
      </w:r>
      <w:r w:rsidR="00E124BE" w:rsidRPr="002A4016">
        <w:rPr>
          <w:rFonts w:ascii="Times New Roman" w:hAnsi="Times New Roman" w:cs="Times New Roman"/>
          <w:sz w:val="28"/>
          <w:szCs w:val="28"/>
        </w:rPr>
        <w:t>:</w:t>
      </w:r>
    </w:p>
    <w:p w14:paraId="7F85A512" w14:textId="5E992452" w:rsidR="00E124BE" w:rsidRPr="00AE7693" w:rsidRDefault="00E124BE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RX (GPIO</w:t>
      </w:r>
      <w:r w:rsidR="00931FC0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) ESP</w:t>
      </w:r>
      <w:r w:rsidRPr="00E124BE">
        <w:rPr>
          <w:rFonts w:ascii="Times New Roman" w:hAnsi="Times New Roman" w:cs="Times New Roman"/>
          <w:sz w:val="28"/>
          <w:szCs w:val="28"/>
          <w:lang w:val="en-US"/>
        </w:rPr>
        <w:t>32-</w:t>
      </w:r>
      <w:r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X1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DD0C8A" w14:textId="4D78482A" w:rsidR="00E124BE" w:rsidRDefault="00E124BE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 w:rsidRPr="00AE7693">
        <w:rPr>
          <w:rFonts w:ascii="Times New Roman" w:hAnsi="Times New Roman" w:cs="Times New Roman"/>
          <w:sz w:val="28"/>
          <w:szCs w:val="28"/>
          <w:lang w:val="en-US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TX (GPIO1) ESP</w:t>
      </w:r>
      <w:r w:rsidRPr="00E124BE">
        <w:rPr>
          <w:rFonts w:ascii="Times New Roman" w:hAnsi="Times New Roman" w:cs="Times New Roman"/>
          <w:sz w:val="28"/>
          <w:szCs w:val="28"/>
          <w:lang w:val="en-US"/>
        </w:rPr>
        <w:t>32-</w:t>
      </w:r>
      <w:r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X0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AE76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5C4301" w:rsidRPr="005C4301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4AC0A9A" w14:textId="5BA4315F" w:rsidR="004B3309" w:rsidRPr="004B3309" w:rsidRDefault="004B3309" w:rsidP="004B330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4B3309">
        <w:rPr>
          <w:rFonts w:ascii="Times New Roman" w:hAnsi="Times New Roman" w:cs="Times New Roman"/>
          <w:sz w:val="28"/>
          <w:szCs w:val="28"/>
        </w:rPr>
        <w:t xml:space="preserve">Уровни напряжения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и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 xml:space="preserve">32 несовместимы, </w:t>
      </w:r>
      <w:r>
        <w:rPr>
          <w:rFonts w:ascii="Times New Roman" w:hAnsi="Times New Roman" w:cs="Times New Roman"/>
          <w:sz w:val="28"/>
          <w:szCs w:val="28"/>
        </w:rPr>
        <w:t>если использовать</w:t>
      </w:r>
      <w:r w:rsidRPr="004B3309">
        <w:rPr>
          <w:rFonts w:ascii="Times New Roman" w:hAnsi="Times New Roman" w:cs="Times New Roman"/>
          <w:sz w:val="28"/>
          <w:szCs w:val="28"/>
        </w:rPr>
        <w:t xml:space="preserve"> прям</w:t>
      </w:r>
      <w:r>
        <w:rPr>
          <w:rFonts w:ascii="Times New Roman" w:hAnsi="Times New Roman" w:cs="Times New Roman"/>
          <w:sz w:val="28"/>
          <w:szCs w:val="28"/>
        </w:rPr>
        <w:t>ую</w:t>
      </w:r>
      <w:r w:rsidRPr="004B3309">
        <w:rPr>
          <w:rFonts w:ascii="Times New Roman" w:hAnsi="Times New Roman" w:cs="Times New Roman"/>
          <w:sz w:val="28"/>
          <w:szCs w:val="28"/>
        </w:rPr>
        <w:t xml:space="preserve"> связь без изменения уровня напряжения в той или иной форме.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работает при напряжении 5 вольт, в то время как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 xml:space="preserve">32 работает при напряжении 3,3 вольта. Если </w:t>
      </w:r>
      <w:r>
        <w:rPr>
          <w:rFonts w:ascii="Times New Roman" w:hAnsi="Times New Roman" w:cs="Times New Roman"/>
          <w:sz w:val="28"/>
          <w:szCs w:val="28"/>
        </w:rPr>
        <w:t>подключить</w:t>
      </w:r>
      <w:r w:rsidRPr="004B3309">
        <w:rPr>
          <w:rFonts w:ascii="Times New Roman" w:hAnsi="Times New Roman" w:cs="Times New Roman"/>
          <w:sz w:val="28"/>
          <w:szCs w:val="28"/>
        </w:rPr>
        <w:t xml:space="preserve"> контакты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RX</w:t>
      </w:r>
      <w:r w:rsidRPr="004B3309"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 w:rsidRPr="004B3309">
        <w:rPr>
          <w:rFonts w:ascii="Times New Roman" w:hAnsi="Times New Roman" w:cs="Times New Roman"/>
          <w:sz w:val="28"/>
          <w:szCs w:val="28"/>
          <w:lang w:val="en-US"/>
        </w:rPr>
        <w:t>TX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  <w:r w:rsidRPr="004B3309">
        <w:rPr>
          <w:rFonts w:ascii="Times New Roman" w:hAnsi="Times New Roman" w:cs="Times New Roman"/>
          <w:sz w:val="28"/>
          <w:szCs w:val="28"/>
        </w:rPr>
        <w:t xml:space="preserve">и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>32 напрямую, в</w:t>
      </w:r>
      <w:r>
        <w:rPr>
          <w:rFonts w:ascii="Times New Roman" w:hAnsi="Times New Roman" w:cs="Times New Roman"/>
          <w:sz w:val="28"/>
          <w:szCs w:val="28"/>
        </w:rPr>
        <w:t>озможно</w:t>
      </w:r>
      <w:r w:rsidRPr="004B3309">
        <w:rPr>
          <w:rFonts w:ascii="Times New Roman" w:hAnsi="Times New Roman" w:cs="Times New Roman"/>
          <w:sz w:val="28"/>
          <w:szCs w:val="28"/>
        </w:rPr>
        <w:t xml:space="preserve"> повредить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>32 из-за более высокого напряжения.</w:t>
      </w:r>
    </w:p>
    <w:p w14:paraId="1A7542AF" w14:textId="40F854CB" w:rsidR="004B3309" w:rsidRPr="004B3309" w:rsidRDefault="004B3309" w:rsidP="004B3309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4B3309">
        <w:rPr>
          <w:rFonts w:ascii="Times New Roman" w:hAnsi="Times New Roman" w:cs="Times New Roman"/>
          <w:sz w:val="28"/>
          <w:szCs w:val="28"/>
        </w:rPr>
        <w:t xml:space="preserve">Одним из способов безопасного установления последовательной связи между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и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 xml:space="preserve">32 является использование схемы делителя напряжения для понижения напряжения на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4B3309">
        <w:rPr>
          <w:rFonts w:ascii="Times New Roman" w:hAnsi="Times New Roman" w:cs="Times New Roman"/>
          <w:sz w:val="28"/>
          <w:szCs w:val="28"/>
        </w:rPr>
        <w:t xml:space="preserve"> до уровня, совместимого с </w:t>
      </w:r>
      <w:r w:rsidRPr="004B330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4B3309">
        <w:rPr>
          <w:rFonts w:ascii="Times New Roman" w:hAnsi="Times New Roman" w:cs="Times New Roman"/>
          <w:sz w:val="28"/>
          <w:szCs w:val="28"/>
        </w:rPr>
        <w:t>32. Делитель напряжения – это простая схема, состоящая из двух последовательно соединенных резисторов. Напряжение в центральной точке между двумя резисторами определяется по формуле:</w:t>
      </w:r>
    </w:p>
    <w:p w14:paraId="58450BB3" w14:textId="2FAF868D" w:rsidR="004B3309" w:rsidRDefault="004B3309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EC44662" w14:textId="3610C33D" w:rsidR="004B3309" w:rsidRDefault="00DC5BF5" w:rsidP="004B3309">
      <w:pPr>
        <w:widowControl/>
        <w:ind w:firstLine="708"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OU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shd w:val="clear" w:color="auto" w:fill="FFFFFF"/>
              </w:rPr>
              <m:t>∙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2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) </m:t>
        </m:r>
      </m:oMath>
      <w:r w:rsidR="004B3309" w:rsidRPr="007F22F5">
        <w:rPr>
          <w:rFonts w:ascii="Times New Roman" w:hAnsi="Times New Roman" w:cs="Times New Roman"/>
          <w:iCs/>
          <w:sz w:val="28"/>
          <w:szCs w:val="28"/>
        </w:rPr>
        <w:t>.</w:t>
      </w:r>
      <w:r w:rsidR="004B3309">
        <w:rPr>
          <w:rFonts w:ascii="Times New Roman" w:hAnsi="Times New Roman" w:cs="Times New Roman"/>
          <w:sz w:val="28"/>
          <w:szCs w:val="28"/>
        </w:rPr>
        <w:t xml:space="preserve">                                     (</w:t>
      </w:r>
      <w:r w:rsidR="004B3309" w:rsidRPr="00E37E89">
        <w:rPr>
          <w:rFonts w:ascii="Times New Roman" w:hAnsi="Times New Roman" w:cs="Times New Roman"/>
          <w:sz w:val="28"/>
          <w:szCs w:val="28"/>
        </w:rPr>
        <w:t>4</w:t>
      </w:r>
      <w:r w:rsidR="004B3309">
        <w:rPr>
          <w:rFonts w:ascii="Times New Roman" w:hAnsi="Times New Roman" w:cs="Times New Roman"/>
          <w:sz w:val="28"/>
          <w:szCs w:val="28"/>
        </w:rPr>
        <w:t>.1)</w:t>
      </w:r>
    </w:p>
    <w:p w14:paraId="244F33B9" w14:textId="77777777" w:rsidR="00153D27" w:rsidRDefault="00153D27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803B499" w14:textId="5E75E65A" w:rsidR="004B3309" w:rsidRDefault="00E37E89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подобной схемы представлен на рисунке 4.4. </w:t>
      </w:r>
    </w:p>
    <w:p w14:paraId="6C12F40B" w14:textId="77777777" w:rsidR="00153D27" w:rsidRPr="00E37E89" w:rsidRDefault="00153D27" w:rsidP="00E124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0F96F29" w14:textId="2917C116" w:rsidR="00E124BE" w:rsidRDefault="00153D27" w:rsidP="00153D2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49265C" wp14:editId="5CC76187">
            <wp:extent cx="2051896" cy="1821058"/>
            <wp:effectExtent l="0" t="0" r="571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23" cy="18394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F57302D" w14:textId="1EDFF741" w:rsidR="00153D27" w:rsidRDefault="00153D27" w:rsidP="00153D2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11D4857" w14:textId="3456D8CF" w:rsidR="00153D27" w:rsidRDefault="00153D27" w:rsidP="00153D27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 – Схема делителя напряжения</w:t>
      </w:r>
    </w:p>
    <w:p w14:paraId="7D89C0E1" w14:textId="43501D7E" w:rsidR="00153D27" w:rsidRDefault="00153D27" w:rsidP="005C4301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2507543" w14:textId="229BCDBC" w:rsidR="00353EE5" w:rsidRDefault="00353EE5" w:rsidP="00153D2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я формулу 4.1</w:t>
      </w:r>
      <w:r w:rsidR="005738BE">
        <w:rPr>
          <w:rFonts w:ascii="Times New Roman" w:hAnsi="Times New Roman" w:cs="Times New Roman"/>
          <w:sz w:val="28"/>
          <w:szCs w:val="28"/>
        </w:rPr>
        <w:t xml:space="preserve"> с учетом того, что </w:t>
      </w:r>
      <w:r w:rsidR="005738BE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5738B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N</w:t>
      </w:r>
      <w:r w:rsidR="005738BE" w:rsidRPr="005738BE">
        <w:rPr>
          <w:rFonts w:ascii="Times New Roman" w:hAnsi="Times New Roman" w:cs="Times New Roman"/>
          <w:sz w:val="28"/>
          <w:szCs w:val="28"/>
        </w:rPr>
        <w:t xml:space="preserve"> = 5</w:t>
      </w:r>
      <w:r w:rsidR="005738BE">
        <w:rPr>
          <w:rFonts w:ascii="Times New Roman" w:hAnsi="Times New Roman" w:cs="Times New Roman"/>
          <w:sz w:val="28"/>
          <w:szCs w:val="28"/>
        </w:rPr>
        <w:t>В,</w:t>
      </w:r>
      <w:r w:rsidR="005738BE" w:rsidRPr="005738BE">
        <w:rPr>
          <w:rFonts w:ascii="Times New Roman" w:hAnsi="Times New Roman" w:cs="Times New Roman"/>
          <w:sz w:val="28"/>
          <w:szCs w:val="28"/>
        </w:rPr>
        <w:t xml:space="preserve"> </w:t>
      </w:r>
      <w:r w:rsidR="005738BE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5738B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UT</w:t>
      </w:r>
      <w:r w:rsidR="005738BE" w:rsidRPr="005738BE">
        <w:rPr>
          <w:rFonts w:ascii="Times New Roman" w:hAnsi="Times New Roman" w:cs="Times New Roman"/>
          <w:sz w:val="28"/>
          <w:szCs w:val="28"/>
        </w:rPr>
        <w:t xml:space="preserve"> = 3,3</w:t>
      </w:r>
      <w:r w:rsidR="005738BE">
        <w:rPr>
          <w:rFonts w:ascii="Times New Roman" w:hAnsi="Times New Roman" w:cs="Times New Roman"/>
          <w:sz w:val="28"/>
          <w:szCs w:val="28"/>
        </w:rPr>
        <w:t>В.</w:t>
      </w:r>
      <w:r>
        <w:rPr>
          <w:rFonts w:ascii="Times New Roman" w:hAnsi="Times New Roman" w:cs="Times New Roman"/>
          <w:sz w:val="28"/>
          <w:szCs w:val="28"/>
        </w:rPr>
        <w:t xml:space="preserve"> получаем следующее соотношение</w:t>
      </w:r>
      <w:r w:rsidRPr="00353EE5">
        <w:rPr>
          <w:rFonts w:ascii="Times New Roman" w:hAnsi="Times New Roman" w:cs="Times New Roman"/>
          <w:sz w:val="28"/>
          <w:szCs w:val="28"/>
        </w:rPr>
        <w:t>:</w:t>
      </w:r>
    </w:p>
    <w:p w14:paraId="6506C9BA" w14:textId="41F67CB2" w:rsidR="00353EE5" w:rsidRDefault="00353EE5" w:rsidP="005738BE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81A8DB6" w14:textId="36455BAF" w:rsidR="00353EE5" w:rsidRDefault="00DC5BF5" w:rsidP="005738BE">
      <w:pPr>
        <w:widowControl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OU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6"/>
            <w:szCs w:val="26"/>
            <w:shd w:val="clear" w:color="auto" w:fill="FFFFFF"/>
          </w:rPr>
          <m:t xml:space="preserve">–1= </m:t>
        </m:r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5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,3В</m:t>
            </m:r>
          </m:den>
        </m:f>
        <m:r>
          <m:rPr>
            <m:sty m:val="p"/>
          </m:rPr>
          <w:rPr>
            <w:rFonts w:ascii="Cambria Math" w:hAnsi="Cambria Math"/>
            <w:sz w:val="26"/>
            <w:szCs w:val="26"/>
            <w:shd w:val="clear" w:color="auto" w:fill="FFFFFF"/>
          </w:rPr>
          <m:t>–1≈ 0,51</m:t>
        </m:r>
      </m:oMath>
      <w:r w:rsidR="00353EE5" w:rsidRPr="007F22F5">
        <w:rPr>
          <w:rFonts w:ascii="Times New Roman" w:hAnsi="Times New Roman" w:cs="Times New Roman"/>
          <w:iCs/>
          <w:sz w:val="28"/>
          <w:szCs w:val="28"/>
        </w:rPr>
        <w:t>.</w:t>
      </w:r>
      <w:r w:rsidR="005738BE" w:rsidRPr="005738BE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5738BE">
        <w:rPr>
          <w:rFonts w:ascii="Times New Roman" w:hAnsi="Times New Roman" w:cs="Times New Roman"/>
          <w:sz w:val="28"/>
          <w:szCs w:val="28"/>
        </w:rPr>
        <w:t xml:space="preserve">                                (</w:t>
      </w:r>
      <w:r w:rsidR="005738BE" w:rsidRPr="00E37E89">
        <w:rPr>
          <w:rFonts w:ascii="Times New Roman" w:hAnsi="Times New Roman" w:cs="Times New Roman"/>
          <w:sz w:val="28"/>
          <w:szCs w:val="28"/>
        </w:rPr>
        <w:t>4</w:t>
      </w:r>
      <w:r w:rsidR="005738BE">
        <w:rPr>
          <w:rFonts w:ascii="Times New Roman" w:hAnsi="Times New Roman" w:cs="Times New Roman"/>
          <w:sz w:val="28"/>
          <w:szCs w:val="28"/>
        </w:rPr>
        <w:t>.</w:t>
      </w:r>
      <w:r w:rsidR="00564FC4">
        <w:rPr>
          <w:rFonts w:ascii="Times New Roman" w:hAnsi="Times New Roman" w:cs="Times New Roman"/>
          <w:sz w:val="28"/>
          <w:szCs w:val="28"/>
        </w:rPr>
        <w:t>2</w:t>
      </w:r>
      <w:r w:rsidR="005738BE">
        <w:rPr>
          <w:rFonts w:ascii="Times New Roman" w:hAnsi="Times New Roman" w:cs="Times New Roman"/>
          <w:sz w:val="28"/>
          <w:szCs w:val="28"/>
        </w:rPr>
        <w:t>)</w:t>
      </w:r>
    </w:p>
    <w:p w14:paraId="50A36D7B" w14:textId="77777777" w:rsidR="00353EE5" w:rsidRDefault="00353EE5" w:rsidP="005738BE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2514EBE" w14:textId="79A5F2AA" w:rsidR="005738BE" w:rsidRDefault="005738BE" w:rsidP="005738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ного соотношения можно добиться, если взять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738B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738BE">
        <w:rPr>
          <w:rFonts w:ascii="Times New Roman" w:hAnsi="Times New Roman" w:cs="Times New Roman"/>
          <w:sz w:val="28"/>
          <w:szCs w:val="28"/>
        </w:rPr>
        <w:t>=10</w:t>
      </w:r>
      <w:r w:rsidR="00176798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м 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738B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738BE">
        <w:rPr>
          <w:rFonts w:ascii="Times New Roman" w:hAnsi="Times New Roman" w:cs="Times New Roman"/>
          <w:sz w:val="28"/>
          <w:szCs w:val="28"/>
        </w:rPr>
        <w:t>0</w:t>
      </w:r>
      <w:r w:rsidR="00176798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м. </w:t>
      </w:r>
      <w:r w:rsidRPr="00153D27">
        <w:rPr>
          <w:rFonts w:ascii="Times New Roman" w:hAnsi="Times New Roman" w:cs="Times New Roman"/>
          <w:sz w:val="28"/>
          <w:szCs w:val="28"/>
        </w:rPr>
        <w:t>В результате в центральной точке между двумя резисторами возникает напряжение 3,3</w:t>
      </w:r>
      <w:r w:rsidR="00C53F54">
        <w:rPr>
          <w:rFonts w:ascii="Times New Roman" w:hAnsi="Times New Roman" w:cs="Times New Roman"/>
          <w:sz w:val="28"/>
          <w:szCs w:val="28"/>
        </w:rPr>
        <w:t xml:space="preserve">В, которое </w:t>
      </w:r>
      <w:r w:rsidRPr="00153D27">
        <w:rPr>
          <w:rFonts w:ascii="Times New Roman" w:hAnsi="Times New Roman" w:cs="Times New Roman"/>
          <w:sz w:val="28"/>
          <w:szCs w:val="28"/>
        </w:rPr>
        <w:t xml:space="preserve">совместимо с </w:t>
      </w:r>
      <w:r w:rsidR="00C53F54">
        <w:rPr>
          <w:rFonts w:ascii="Times New Roman" w:hAnsi="Times New Roman" w:cs="Times New Roman"/>
          <w:sz w:val="28"/>
          <w:szCs w:val="28"/>
        </w:rPr>
        <w:t xml:space="preserve">выводами </w:t>
      </w:r>
      <w:r w:rsidRPr="00153D27">
        <w:rPr>
          <w:rFonts w:ascii="Times New Roman" w:hAnsi="Times New Roman" w:cs="Times New Roman"/>
          <w:sz w:val="28"/>
          <w:szCs w:val="28"/>
        </w:rPr>
        <w:t>ESP32.</w:t>
      </w:r>
      <w:r w:rsidR="00C53F54">
        <w:rPr>
          <w:rFonts w:ascii="Times New Roman" w:hAnsi="Times New Roman" w:cs="Times New Roman"/>
          <w:sz w:val="28"/>
          <w:szCs w:val="28"/>
        </w:rPr>
        <w:t xml:space="preserve"> Именно </w:t>
      </w:r>
      <w:r w:rsidR="00C53F54">
        <w:rPr>
          <w:rFonts w:ascii="Times New Roman" w:hAnsi="Times New Roman" w:cs="Times New Roman"/>
          <w:sz w:val="28"/>
          <w:szCs w:val="28"/>
        </w:rPr>
        <w:lastRenderedPageBreak/>
        <w:t>таким образом и необходимо соединить</w:t>
      </w:r>
      <w:r w:rsidR="00C53F54" w:rsidRPr="00C53F54">
        <w:rPr>
          <w:rFonts w:ascii="Times New Roman" w:hAnsi="Times New Roman" w:cs="Times New Roman"/>
          <w:sz w:val="28"/>
          <w:szCs w:val="28"/>
        </w:rPr>
        <w:t xml:space="preserve"> </w:t>
      </w:r>
      <w:r w:rsidR="00C53F54">
        <w:rPr>
          <w:rFonts w:ascii="Times New Roman" w:hAnsi="Times New Roman" w:cs="Times New Roman"/>
          <w:sz w:val="28"/>
          <w:szCs w:val="28"/>
        </w:rPr>
        <w:t xml:space="preserve">выводы </w:t>
      </w:r>
      <w:proofErr w:type="spellStart"/>
      <w:r w:rsidR="00C53F54" w:rsidRPr="00153D27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="00C53F54" w:rsidRPr="00153D27">
        <w:rPr>
          <w:rFonts w:ascii="Times New Roman" w:hAnsi="Times New Roman" w:cs="Times New Roman"/>
          <w:sz w:val="28"/>
          <w:szCs w:val="28"/>
        </w:rPr>
        <w:t xml:space="preserve"> </w:t>
      </w:r>
      <w:r w:rsidR="00C53F54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C53F54">
        <w:rPr>
          <w:rFonts w:ascii="Times New Roman" w:hAnsi="Times New Roman" w:cs="Times New Roman"/>
          <w:sz w:val="28"/>
          <w:szCs w:val="28"/>
        </w:rPr>
        <w:t xml:space="preserve"> </w:t>
      </w:r>
      <w:r w:rsidR="00C53F54" w:rsidRPr="00153D27">
        <w:rPr>
          <w:rFonts w:ascii="Times New Roman" w:hAnsi="Times New Roman" w:cs="Times New Roman"/>
          <w:sz w:val="28"/>
          <w:szCs w:val="28"/>
        </w:rPr>
        <w:t>TX и ES</w:t>
      </w:r>
      <w:r w:rsidR="00C53F5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C53F54" w:rsidRPr="00153D27">
        <w:rPr>
          <w:rFonts w:ascii="Times New Roman" w:hAnsi="Times New Roman" w:cs="Times New Roman"/>
          <w:sz w:val="28"/>
          <w:szCs w:val="28"/>
        </w:rPr>
        <w:t>32 RX</w:t>
      </w:r>
      <w:r w:rsidR="00C53F54">
        <w:rPr>
          <w:rFonts w:ascii="Times New Roman" w:hAnsi="Times New Roman" w:cs="Times New Roman"/>
          <w:sz w:val="28"/>
          <w:szCs w:val="28"/>
        </w:rPr>
        <w:t xml:space="preserve"> (схема представлена на рисунке 4.5).</w:t>
      </w:r>
    </w:p>
    <w:p w14:paraId="48EA06B8" w14:textId="77777777" w:rsidR="00C53F54" w:rsidRPr="00153D27" w:rsidRDefault="00C53F54" w:rsidP="005738BE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9D7432C" w14:textId="74209C8B" w:rsidR="005738BE" w:rsidRDefault="00C53F54" w:rsidP="00C53F54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353EE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227370" wp14:editId="0C91F05E">
            <wp:extent cx="2586990" cy="2338116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99972" cy="234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E46FE" w14:textId="77777777" w:rsidR="005738BE" w:rsidRDefault="005738BE" w:rsidP="00153D2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20911E5" w14:textId="74B54A6C" w:rsidR="005738BE" w:rsidRDefault="00C53F54" w:rsidP="00153D27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 – Схема соединения</w:t>
      </w:r>
      <w:r w:rsidRPr="00C53F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водов </w:t>
      </w:r>
      <w:proofErr w:type="spellStart"/>
      <w:r w:rsidRPr="00153D27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153D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53D27">
        <w:rPr>
          <w:rFonts w:ascii="Times New Roman" w:hAnsi="Times New Roman" w:cs="Times New Roman"/>
          <w:sz w:val="28"/>
          <w:szCs w:val="28"/>
        </w:rPr>
        <w:t>TX и ES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53D27">
        <w:rPr>
          <w:rFonts w:ascii="Times New Roman" w:hAnsi="Times New Roman" w:cs="Times New Roman"/>
          <w:sz w:val="28"/>
          <w:szCs w:val="28"/>
        </w:rPr>
        <w:t>32 RX</w:t>
      </w:r>
    </w:p>
    <w:p w14:paraId="7EC044E9" w14:textId="77777777" w:rsidR="00153D27" w:rsidRPr="004B3309" w:rsidRDefault="00153D27" w:rsidP="005C4301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AA4F07B" w14:textId="28EE70F3" w:rsidR="00926FCB" w:rsidRPr="00926FCB" w:rsidRDefault="00926FCB" w:rsidP="00926FCB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59" w:name="_Toc166632223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3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Шаговые электродвигатели</w:t>
      </w:r>
      <w:bookmarkEnd w:id="59"/>
    </w:p>
    <w:p w14:paraId="518530CE" w14:textId="77777777" w:rsidR="00FA13E8" w:rsidRDefault="00FA13E8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3AE64DC" w14:textId="4C6F8057" w:rsidR="00926FCB" w:rsidRDefault="00926FCB" w:rsidP="00926FCB">
      <w:pPr>
        <w:widowControl/>
        <w:ind w:firstLine="708"/>
        <w:jc w:val="both"/>
        <w:textAlignment w:val="auto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овый мотор </w:t>
      </w:r>
      <w:r w:rsidRPr="00A84FE4">
        <w:rPr>
          <w:sz w:val="28"/>
          <w:szCs w:val="28"/>
        </w:rPr>
        <w:t>28BYJ-48</w:t>
      </w:r>
      <w:r>
        <w:rPr>
          <w:sz w:val="28"/>
          <w:szCs w:val="28"/>
        </w:rPr>
        <w:t xml:space="preserve"> имеет 5 контактов</w:t>
      </w:r>
      <w:r w:rsidRPr="00926FCB">
        <w:rPr>
          <w:sz w:val="28"/>
          <w:szCs w:val="28"/>
        </w:rPr>
        <w:t>:</w:t>
      </w:r>
    </w:p>
    <w:p w14:paraId="5A11662B" w14:textId="369C59BC" w:rsidR="00926FCB" w:rsidRPr="003258F9" w:rsidRDefault="00926FCB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258F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Coil</w:t>
      </w:r>
      <w:r w:rsidRPr="003258F9">
        <w:rPr>
          <w:rFonts w:ascii="Times New Roman" w:hAnsi="Times New Roman" w:cs="Times New Roman"/>
          <w:sz w:val="28"/>
          <w:szCs w:val="28"/>
        </w:rPr>
        <w:t>1;</w:t>
      </w:r>
    </w:p>
    <w:p w14:paraId="446869FE" w14:textId="58D3566D" w:rsidR="00B36116" w:rsidRPr="003258F9" w:rsidRDefault="00B36116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258F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Coil</w:t>
      </w:r>
      <w:r w:rsidRPr="003258F9">
        <w:rPr>
          <w:rFonts w:ascii="Times New Roman" w:hAnsi="Times New Roman" w:cs="Times New Roman"/>
          <w:sz w:val="28"/>
          <w:szCs w:val="28"/>
        </w:rPr>
        <w:t>2;</w:t>
      </w:r>
    </w:p>
    <w:p w14:paraId="308CA399" w14:textId="3A2C3BB2" w:rsidR="00B36116" w:rsidRPr="003258F9" w:rsidRDefault="00B36116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258F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Coil</w:t>
      </w:r>
      <w:r w:rsidRPr="003258F9">
        <w:rPr>
          <w:rFonts w:ascii="Times New Roman" w:hAnsi="Times New Roman" w:cs="Times New Roman"/>
          <w:sz w:val="28"/>
          <w:szCs w:val="28"/>
        </w:rPr>
        <w:t>3;</w:t>
      </w:r>
    </w:p>
    <w:p w14:paraId="23CBDEDD" w14:textId="2BCF33E5" w:rsidR="00B36116" w:rsidRPr="003258F9" w:rsidRDefault="00B36116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3258F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Coil</w:t>
      </w:r>
      <w:r w:rsidRPr="003258F9">
        <w:rPr>
          <w:rFonts w:ascii="Times New Roman" w:hAnsi="Times New Roman" w:cs="Times New Roman"/>
          <w:sz w:val="28"/>
          <w:szCs w:val="28"/>
        </w:rPr>
        <w:t>4;</w:t>
      </w:r>
    </w:p>
    <w:p w14:paraId="0D3C899E" w14:textId="2B999953" w:rsidR="00B36116" w:rsidRDefault="00B36116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il</w:t>
      </w:r>
      <w:r w:rsidRPr="00B3611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это обозначение </w:t>
      </w:r>
      <w:r w:rsidR="00D26903">
        <w:rPr>
          <w:rFonts w:ascii="Times New Roman" w:hAnsi="Times New Roman" w:cs="Times New Roman"/>
          <w:sz w:val="28"/>
          <w:szCs w:val="28"/>
        </w:rPr>
        <w:t xml:space="preserve">заземленного конца </w:t>
      </w:r>
      <w:r>
        <w:rPr>
          <w:rFonts w:ascii="Times New Roman" w:hAnsi="Times New Roman" w:cs="Times New Roman"/>
          <w:sz w:val="28"/>
          <w:szCs w:val="28"/>
        </w:rPr>
        <w:t>катушки. Данный</w:t>
      </w:r>
      <w:r w:rsidRPr="00B36116">
        <w:rPr>
          <w:rFonts w:ascii="Times New Roman" w:hAnsi="Times New Roman" w:cs="Times New Roman"/>
          <w:sz w:val="28"/>
          <w:szCs w:val="28"/>
        </w:rPr>
        <w:t xml:space="preserve"> двигатель имеет в общей сложности четыре катушки. Один конец всех катушек подсоединяется к проводу </w:t>
      </w:r>
      <w:r w:rsidRPr="00926FCB">
        <w:rPr>
          <w:rFonts w:ascii="Times New Roman" w:hAnsi="Times New Roman" w:cs="Times New Roman"/>
          <w:sz w:val="28"/>
          <w:szCs w:val="28"/>
        </w:rPr>
        <w:t>+5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B36116">
        <w:rPr>
          <w:rFonts w:ascii="Times New Roman" w:hAnsi="Times New Roman" w:cs="Times New Roman"/>
          <w:sz w:val="28"/>
          <w:szCs w:val="28"/>
        </w:rPr>
        <w:t xml:space="preserve">, а другой конец каждой катушки </w:t>
      </w:r>
      <w:r>
        <w:rPr>
          <w:rFonts w:ascii="Times New Roman" w:hAnsi="Times New Roman" w:cs="Times New Roman"/>
          <w:sz w:val="28"/>
          <w:szCs w:val="28"/>
        </w:rPr>
        <w:t>вытянут в «шину»</w:t>
      </w:r>
      <w:r w:rsidR="00D26903">
        <w:rPr>
          <w:rFonts w:ascii="Times New Roman" w:hAnsi="Times New Roman" w:cs="Times New Roman"/>
          <w:sz w:val="28"/>
          <w:szCs w:val="28"/>
        </w:rPr>
        <w:t xml:space="preserve"> из</w:t>
      </w:r>
      <w:r w:rsidRPr="00B36116">
        <w:rPr>
          <w:rFonts w:ascii="Times New Roman" w:hAnsi="Times New Roman" w:cs="Times New Roman"/>
          <w:sz w:val="28"/>
          <w:szCs w:val="28"/>
        </w:rPr>
        <w:t xml:space="preserve"> провод</w:t>
      </w:r>
      <w:r w:rsidR="00D26903">
        <w:rPr>
          <w:rFonts w:ascii="Times New Roman" w:hAnsi="Times New Roman" w:cs="Times New Roman"/>
          <w:sz w:val="28"/>
          <w:szCs w:val="28"/>
        </w:rPr>
        <w:t>ов</w:t>
      </w:r>
      <w:r w:rsidRPr="00B36116">
        <w:rPr>
          <w:rFonts w:ascii="Times New Roman" w:hAnsi="Times New Roman" w:cs="Times New Roman"/>
          <w:sz w:val="28"/>
          <w:szCs w:val="28"/>
        </w:rPr>
        <w:t xml:space="preserve"> </w:t>
      </w:r>
      <w:r w:rsidR="00D26903" w:rsidRPr="00B36116">
        <w:rPr>
          <w:rFonts w:ascii="Times New Roman" w:hAnsi="Times New Roman" w:cs="Times New Roman"/>
          <w:sz w:val="28"/>
          <w:szCs w:val="28"/>
        </w:rPr>
        <w:t xml:space="preserve">оранжевого, розового, желтого и синего </w:t>
      </w:r>
      <w:r w:rsidRPr="00B36116">
        <w:rPr>
          <w:rFonts w:ascii="Times New Roman" w:hAnsi="Times New Roman" w:cs="Times New Roman"/>
          <w:sz w:val="28"/>
          <w:szCs w:val="28"/>
        </w:rPr>
        <w:t>цвет</w:t>
      </w:r>
      <w:r w:rsidR="00D26903">
        <w:rPr>
          <w:rFonts w:ascii="Times New Roman" w:hAnsi="Times New Roman" w:cs="Times New Roman"/>
          <w:sz w:val="28"/>
          <w:szCs w:val="28"/>
        </w:rPr>
        <w:t>ов</w:t>
      </w:r>
      <w:r w:rsidRPr="00B36116">
        <w:rPr>
          <w:rFonts w:ascii="Times New Roman" w:hAnsi="Times New Roman" w:cs="Times New Roman"/>
          <w:sz w:val="28"/>
          <w:szCs w:val="28"/>
        </w:rPr>
        <w:t>.</w:t>
      </w:r>
    </w:p>
    <w:p w14:paraId="50DFB0C0" w14:textId="3EF22B85" w:rsidR="00B36116" w:rsidRDefault="00B36116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</w:t>
      </w:r>
      <w:r w:rsidRPr="00926FCB">
        <w:rPr>
          <w:rFonts w:ascii="Times New Roman" w:hAnsi="Times New Roman" w:cs="Times New Roman"/>
          <w:sz w:val="28"/>
          <w:szCs w:val="28"/>
        </w:rPr>
        <w:t>+5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C199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«плюс» питания</w:t>
      </w:r>
      <w:r w:rsidR="00D26903">
        <w:rPr>
          <w:rFonts w:ascii="Times New Roman" w:hAnsi="Times New Roman" w:cs="Times New Roman"/>
          <w:sz w:val="28"/>
          <w:szCs w:val="28"/>
        </w:rPr>
        <w:t xml:space="preserve">, которое подастся на необходимую катушку. </w:t>
      </w:r>
    </w:p>
    <w:p w14:paraId="6B7C5BC4" w14:textId="7D635F18" w:rsidR="00D26903" w:rsidRPr="007416D9" w:rsidRDefault="00D26903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было указано ранее </w:t>
      </w:r>
      <w:r w:rsidR="00E124BE">
        <w:rPr>
          <w:rFonts w:ascii="Times New Roman" w:hAnsi="Times New Roman" w:cs="Times New Roman"/>
          <w:sz w:val="28"/>
          <w:szCs w:val="28"/>
        </w:rPr>
        <w:t xml:space="preserve">контакты шагового мотора не подключаются напрямую выводам микроконтроллера. Для этого используется плата </w:t>
      </w:r>
      <w:r w:rsidR="00E124BE">
        <w:rPr>
          <w:rFonts w:ascii="Times New Roman" w:hAnsi="Times New Roman" w:cs="Times New Roman"/>
          <w:sz w:val="28"/>
          <w:szCs w:val="28"/>
          <w:lang w:val="en-US"/>
        </w:rPr>
        <w:t>ULN</w:t>
      </w:r>
      <w:r w:rsidR="00E124BE" w:rsidRPr="00E124BE">
        <w:rPr>
          <w:rFonts w:ascii="Times New Roman" w:hAnsi="Times New Roman" w:cs="Times New Roman"/>
          <w:sz w:val="28"/>
          <w:szCs w:val="28"/>
        </w:rPr>
        <w:t>2003</w:t>
      </w:r>
      <w:r w:rsidR="00E124BE" w:rsidRPr="007416D9">
        <w:rPr>
          <w:rFonts w:ascii="Times New Roman" w:hAnsi="Times New Roman" w:cs="Times New Roman"/>
          <w:sz w:val="28"/>
          <w:szCs w:val="28"/>
        </w:rPr>
        <w:t xml:space="preserve"> (</w:t>
      </w:r>
      <w:r w:rsidR="00E124BE">
        <w:rPr>
          <w:rFonts w:ascii="Times New Roman" w:hAnsi="Times New Roman" w:cs="Times New Roman"/>
          <w:sz w:val="28"/>
          <w:szCs w:val="28"/>
        </w:rPr>
        <w:t>см. рисунок 4.4</w:t>
      </w:r>
      <w:r w:rsidR="00E124BE" w:rsidRPr="007416D9">
        <w:rPr>
          <w:rFonts w:ascii="Times New Roman" w:hAnsi="Times New Roman" w:cs="Times New Roman"/>
          <w:sz w:val="28"/>
          <w:szCs w:val="28"/>
        </w:rPr>
        <w:t>)</w:t>
      </w:r>
      <w:r w:rsidR="00E124BE" w:rsidRPr="00E124BE">
        <w:rPr>
          <w:rFonts w:ascii="Times New Roman" w:hAnsi="Times New Roman" w:cs="Times New Roman"/>
          <w:sz w:val="28"/>
          <w:szCs w:val="28"/>
        </w:rPr>
        <w:t xml:space="preserve">. </w:t>
      </w:r>
      <w:r w:rsidR="00E124BE">
        <w:rPr>
          <w:rFonts w:ascii="Times New Roman" w:hAnsi="Times New Roman" w:cs="Times New Roman"/>
          <w:sz w:val="28"/>
          <w:szCs w:val="28"/>
        </w:rPr>
        <w:t xml:space="preserve">Данная плата имеет следующие </w:t>
      </w:r>
      <w:r w:rsidR="00E124BE" w:rsidRPr="00E124BE">
        <w:rPr>
          <w:rFonts w:ascii="Times New Roman" w:hAnsi="Times New Roman" w:cs="Times New Roman"/>
          <w:sz w:val="28"/>
          <w:szCs w:val="28"/>
        </w:rPr>
        <w:t>контакты</w:t>
      </w:r>
      <w:r w:rsidR="00E124BE" w:rsidRPr="007416D9">
        <w:rPr>
          <w:rFonts w:ascii="Times New Roman" w:hAnsi="Times New Roman" w:cs="Times New Roman"/>
          <w:sz w:val="28"/>
          <w:szCs w:val="28"/>
        </w:rPr>
        <w:t>:</w:t>
      </w:r>
    </w:p>
    <w:p w14:paraId="30631B64" w14:textId="357077D2" w:rsidR="00E124BE" w:rsidRDefault="00E124BE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E124BE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IN</w:t>
      </w:r>
      <w:r w:rsidRPr="00E124BE">
        <w:rPr>
          <w:rFonts w:ascii="Times New Roman" w:hAnsi="Times New Roman" w:cs="Times New Roman"/>
          <w:sz w:val="28"/>
          <w:szCs w:val="28"/>
        </w:rPr>
        <w:t xml:space="preserve">1 –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E124BE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для подключения выводов микроконтроллера</w:t>
      </w:r>
      <w:r w:rsidRPr="00E124BE">
        <w:rPr>
          <w:rFonts w:ascii="Times New Roman" w:hAnsi="Times New Roman" w:cs="Times New Roman"/>
          <w:sz w:val="28"/>
          <w:szCs w:val="28"/>
        </w:rPr>
        <w:t>;</w:t>
      </w:r>
    </w:p>
    <w:p w14:paraId="36B188EF" w14:textId="5EFA4307" w:rsidR="005C4301" w:rsidRDefault="005C4301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5C4301">
        <w:rPr>
          <w:rFonts w:ascii="Times New Roman" w:hAnsi="Times New Roman" w:cs="Times New Roman"/>
          <w:sz w:val="28"/>
          <w:szCs w:val="28"/>
        </w:rPr>
        <w:t xml:space="preserve">1 –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5C4301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для подключения шагового мотора</w:t>
      </w:r>
      <w:r w:rsidRPr="005C4301">
        <w:rPr>
          <w:rFonts w:ascii="Times New Roman" w:hAnsi="Times New Roman" w:cs="Times New Roman"/>
          <w:sz w:val="28"/>
          <w:szCs w:val="28"/>
        </w:rPr>
        <w:t>;</w:t>
      </w:r>
    </w:p>
    <w:p w14:paraId="41EA3BCF" w14:textId="6AA929EF" w:rsidR="005C4301" w:rsidRDefault="005C4301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5C4301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+</w:t>
      </w:r>
      <w:r w:rsidRPr="005C4301">
        <w:rPr>
          <w:rFonts w:ascii="Times New Roman" w:hAnsi="Times New Roman" w:cs="Times New Roman"/>
          <w:sz w:val="28"/>
          <w:szCs w:val="28"/>
        </w:rPr>
        <w:t>5-12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5C43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ля «плюса» питания шагового мотора</w:t>
      </w:r>
      <w:r w:rsidRPr="005C4301">
        <w:rPr>
          <w:rFonts w:ascii="Times New Roman" w:hAnsi="Times New Roman" w:cs="Times New Roman"/>
          <w:sz w:val="28"/>
          <w:szCs w:val="28"/>
        </w:rPr>
        <w:t>;</w:t>
      </w:r>
    </w:p>
    <w:p w14:paraId="76BAA4A4" w14:textId="5B0A3F2B" w:rsidR="005C4301" w:rsidRPr="005C4301" w:rsidRDefault="005C4301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– GND.</w:t>
      </w:r>
    </w:p>
    <w:p w14:paraId="5EE40E6D" w14:textId="6E0A6641" w:rsidR="00E124BE" w:rsidRDefault="00E124BE" w:rsidP="00B36116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8F8B674" w14:textId="2C84585F" w:rsidR="00E124BE" w:rsidRPr="00D26903" w:rsidRDefault="00E124BE" w:rsidP="005C430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3E3DBD" wp14:editId="62F65237">
            <wp:extent cx="2474141" cy="1576430"/>
            <wp:effectExtent l="0" t="0" r="2540" b="5080"/>
            <wp:docPr id="31" name="Рисунок 31" descr="Control 28BYJ-48 Stepper Motor With ULN2003 Driver, 41% O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ontrol 28BYJ-48 Stepper Motor With ULN2003 Driver, 41% OFF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910" t="18396" b="12446"/>
                    <a:stretch/>
                  </pic:blipFill>
                  <pic:spPr bwMode="auto">
                    <a:xfrm>
                      <a:off x="0" y="0"/>
                      <a:ext cx="2514014" cy="1601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BACFB4" w14:textId="77777777" w:rsidR="00B36116" w:rsidRDefault="00B36116" w:rsidP="005C430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399868F" w14:textId="4BF4DC98" w:rsidR="00B36116" w:rsidRPr="005C4301" w:rsidRDefault="005C4301" w:rsidP="005C4301">
      <w:pPr>
        <w:widowControl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4 – Соединение мотора </w:t>
      </w:r>
      <w:r w:rsidRPr="00A84FE4">
        <w:rPr>
          <w:sz w:val="28"/>
          <w:szCs w:val="28"/>
        </w:rPr>
        <w:t>28BYJ-48</w:t>
      </w:r>
      <w:r>
        <w:rPr>
          <w:sz w:val="28"/>
          <w:szCs w:val="28"/>
        </w:rPr>
        <w:t xml:space="preserve"> и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ULN</w:t>
      </w:r>
      <w:r w:rsidRPr="00E124BE">
        <w:rPr>
          <w:rFonts w:ascii="Times New Roman" w:hAnsi="Times New Roman" w:cs="Times New Roman"/>
          <w:sz w:val="28"/>
          <w:szCs w:val="28"/>
        </w:rPr>
        <w:t>2003</w:t>
      </w:r>
    </w:p>
    <w:p w14:paraId="70D6B5A9" w14:textId="77777777" w:rsidR="005C4301" w:rsidRDefault="005C4301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A7D6920" w14:textId="103B4C4C" w:rsidR="005C4301" w:rsidRPr="002A4016" w:rsidRDefault="005C4301" w:rsidP="005C430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ы плат </w:t>
      </w:r>
      <w:r>
        <w:rPr>
          <w:rFonts w:ascii="Times New Roman" w:hAnsi="Times New Roman" w:cs="Times New Roman"/>
          <w:sz w:val="28"/>
          <w:szCs w:val="28"/>
          <w:lang w:val="en-US"/>
        </w:rPr>
        <w:t>ULN</w:t>
      </w:r>
      <w:r w:rsidRPr="00E124BE">
        <w:rPr>
          <w:rFonts w:ascii="Times New Roman" w:hAnsi="Times New Roman" w:cs="Times New Roman"/>
          <w:sz w:val="28"/>
          <w:szCs w:val="28"/>
        </w:rPr>
        <w:t>2003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AE7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яются следующим образом</w:t>
      </w:r>
      <w:r w:rsidRPr="002A4016">
        <w:rPr>
          <w:rFonts w:ascii="Times New Roman" w:hAnsi="Times New Roman" w:cs="Times New Roman"/>
          <w:sz w:val="28"/>
          <w:szCs w:val="28"/>
        </w:rPr>
        <w:t>:</w:t>
      </w:r>
    </w:p>
    <w:p w14:paraId="69F37E09" w14:textId="6D62AFB4" w:rsidR="005C4301" w:rsidRPr="00003A48" w:rsidRDefault="005C4301" w:rsidP="005C430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03A48">
        <w:rPr>
          <w:rFonts w:ascii="Times New Roman" w:hAnsi="Times New Roman" w:cs="Times New Roman"/>
          <w:sz w:val="28"/>
          <w:szCs w:val="28"/>
        </w:rPr>
        <w:t>–</w:t>
      </w:r>
      <w:r w:rsidRPr="00003A48">
        <w:rPr>
          <w:rFonts w:ascii="Times New Roman" w:hAnsi="Times New Roman" w:cs="Times New Roman"/>
          <w:sz w:val="28"/>
          <w:szCs w:val="28"/>
          <w:lang w:val="en-US"/>
        </w:rPr>
        <w:t> IN</w:t>
      </w:r>
      <w:r w:rsidRPr="00003A48">
        <w:rPr>
          <w:rFonts w:ascii="Times New Roman" w:hAnsi="Times New Roman" w:cs="Times New Roman"/>
          <w:sz w:val="28"/>
          <w:szCs w:val="28"/>
        </w:rPr>
        <w:t>1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–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4 </w:t>
      </w:r>
      <w:r w:rsidR="00003A48">
        <w:rPr>
          <w:rFonts w:ascii="Times New Roman" w:hAnsi="Times New Roman" w:cs="Times New Roman"/>
          <w:sz w:val="28"/>
          <w:szCs w:val="28"/>
        </w:rPr>
        <w:t xml:space="preserve">платы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ULN</w:t>
      </w:r>
      <w:r w:rsidR="00003A48" w:rsidRPr="00E124BE">
        <w:rPr>
          <w:rFonts w:ascii="Times New Roman" w:hAnsi="Times New Roman" w:cs="Times New Roman"/>
          <w:sz w:val="28"/>
          <w:szCs w:val="28"/>
        </w:rPr>
        <w:t>2003</w:t>
      </w:r>
      <w:r w:rsidR="00003A48">
        <w:rPr>
          <w:rFonts w:ascii="Times New Roman" w:hAnsi="Times New Roman" w:cs="Times New Roman"/>
          <w:sz w:val="28"/>
          <w:szCs w:val="28"/>
        </w:rPr>
        <w:t>, ответственной на за угол поворота относительно вертикальной оси,</w:t>
      </w:r>
      <w:r w:rsidRPr="00003A48">
        <w:rPr>
          <w:rFonts w:ascii="Times New Roman" w:hAnsi="Times New Roman" w:cs="Times New Roman"/>
          <w:sz w:val="28"/>
          <w:szCs w:val="28"/>
        </w:rPr>
        <w:t xml:space="preserve"> и </w:t>
      </w:r>
      <w:r w:rsidRPr="00003A4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005FA" w:rsidRPr="00E005FA">
        <w:rPr>
          <w:rFonts w:ascii="Times New Roman" w:hAnsi="Times New Roman" w:cs="Times New Roman"/>
          <w:sz w:val="28"/>
          <w:szCs w:val="28"/>
        </w:rPr>
        <w:t>5</w:t>
      </w:r>
      <w:r w:rsidR="00003A48">
        <w:rPr>
          <w:rFonts w:ascii="Times New Roman" w:hAnsi="Times New Roman" w:cs="Times New Roman"/>
          <w:sz w:val="28"/>
          <w:szCs w:val="28"/>
        </w:rPr>
        <w:t xml:space="preserve"> –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005FA" w:rsidRPr="00E005FA">
        <w:rPr>
          <w:rFonts w:ascii="Times New Roman" w:hAnsi="Times New Roman" w:cs="Times New Roman"/>
          <w:sz w:val="28"/>
          <w:szCs w:val="28"/>
        </w:rPr>
        <w:t>8</w:t>
      </w:r>
      <w:r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Pr="00003A48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Pr="00003A48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="00003A48">
        <w:rPr>
          <w:rFonts w:ascii="Times New Roman" w:hAnsi="Times New Roman" w:cs="Times New Roman"/>
          <w:sz w:val="28"/>
          <w:szCs w:val="28"/>
        </w:rPr>
        <w:t>соответственно</w:t>
      </w:r>
      <w:r w:rsidRPr="00003A48">
        <w:rPr>
          <w:rFonts w:ascii="Times New Roman" w:hAnsi="Times New Roman" w:cs="Times New Roman"/>
          <w:sz w:val="28"/>
          <w:szCs w:val="28"/>
        </w:rPr>
        <w:t>;</w:t>
      </w:r>
    </w:p>
    <w:p w14:paraId="1BFDA78F" w14:textId="026697F8" w:rsidR="005C4301" w:rsidRDefault="005C4301" w:rsidP="005C430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03A48">
        <w:rPr>
          <w:rFonts w:ascii="Times New Roman" w:hAnsi="Times New Roman" w:cs="Times New Roman"/>
          <w:sz w:val="28"/>
          <w:szCs w:val="28"/>
        </w:rPr>
        <w:t>–</w:t>
      </w:r>
      <w:r w:rsidRPr="00003A4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003A48" w:rsidRPr="00003A48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1 –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4 </w:t>
      </w:r>
      <w:r w:rsidR="00003A48">
        <w:rPr>
          <w:rFonts w:ascii="Times New Roman" w:hAnsi="Times New Roman" w:cs="Times New Roman"/>
          <w:sz w:val="28"/>
          <w:szCs w:val="28"/>
        </w:rPr>
        <w:t xml:space="preserve">платы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ULN</w:t>
      </w:r>
      <w:r w:rsidR="00003A48" w:rsidRPr="00E124BE">
        <w:rPr>
          <w:rFonts w:ascii="Times New Roman" w:hAnsi="Times New Roman" w:cs="Times New Roman"/>
          <w:sz w:val="28"/>
          <w:szCs w:val="28"/>
        </w:rPr>
        <w:t>2003</w:t>
      </w:r>
      <w:r w:rsidR="00003A48">
        <w:rPr>
          <w:rFonts w:ascii="Times New Roman" w:hAnsi="Times New Roman" w:cs="Times New Roman"/>
          <w:sz w:val="28"/>
          <w:szCs w:val="28"/>
        </w:rPr>
        <w:t>, ответственной на за угол поворота относительно горизонтальной оси,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и </w:t>
      </w:r>
      <w:r w:rsidR="00003A48" w:rsidRPr="00003A4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005FA" w:rsidRPr="00E005FA">
        <w:rPr>
          <w:rFonts w:ascii="Times New Roman" w:hAnsi="Times New Roman" w:cs="Times New Roman"/>
          <w:sz w:val="28"/>
          <w:szCs w:val="28"/>
        </w:rPr>
        <w:t>9</w:t>
      </w:r>
      <w:r w:rsidR="00003A48">
        <w:rPr>
          <w:rFonts w:ascii="Times New Roman" w:hAnsi="Times New Roman" w:cs="Times New Roman"/>
          <w:sz w:val="28"/>
          <w:szCs w:val="28"/>
        </w:rPr>
        <w:t xml:space="preserve"> – </w:t>
      </w:r>
      <w:r w:rsidR="00003A4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03A48">
        <w:rPr>
          <w:rFonts w:ascii="Times New Roman" w:hAnsi="Times New Roman" w:cs="Times New Roman"/>
          <w:sz w:val="28"/>
          <w:szCs w:val="28"/>
        </w:rPr>
        <w:t>1</w:t>
      </w:r>
      <w:r w:rsidR="00E005FA" w:rsidRPr="00E005FA">
        <w:rPr>
          <w:rFonts w:ascii="Times New Roman" w:hAnsi="Times New Roman" w:cs="Times New Roman"/>
          <w:sz w:val="28"/>
          <w:szCs w:val="28"/>
        </w:rPr>
        <w:t>2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="00003A48" w:rsidRPr="00003A48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="00003A48" w:rsidRPr="00003A48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003A48" w:rsidRPr="00003A48">
        <w:rPr>
          <w:rFonts w:ascii="Times New Roman" w:hAnsi="Times New Roman" w:cs="Times New Roman"/>
          <w:sz w:val="28"/>
          <w:szCs w:val="28"/>
        </w:rPr>
        <w:t xml:space="preserve"> </w:t>
      </w:r>
      <w:r w:rsidR="00003A48">
        <w:rPr>
          <w:rFonts w:ascii="Times New Roman" w:hAnsi="Times New Roman" w:cs="Times New Roman"/>
          <w:sz w:val="28"/>
          <w:szCs w:val="28"/>
        </w:rPr>
        <w:t>соответственно</w:t>
      </w:r>
      <w:r w:rsidRPr="00003A48">
        <w:rPr>
          <w:rFonts w:ascii="Times New Roman" w:hAnsi="Times New Roman" w:cs="Times New Roman"/>
          <w:sz w:val="28"/>
          <w:szCs w:val="28"/>
        </w:rPr>
        <w:t>.</w:t>
      </w:r>
    </w:p>
    <w:p w14:paraId="478653D5" w14:textId="77777777" w:rsidR="001F6818" w:rsidRPr="00003A48" w:rsidRDefault="001F6818" w:rsidP="005C4301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9443500" w14:textId="61A3F7A3" w:rsidR="005C4301" w:rsidRPr="005C4301" w:rsidRDefault="005C4301" w:rsidP="005C430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60" w:name="_Toc166632224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 w:rsidRPr="0059236C"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Датчик Холла</w:t>
      </w:r>
      <w:bookmarkEnd w:id="60"/>
    </w:p>
    <w:p w14:paraId="4F40C735" w14:textId="77777777" w:rsidR="005C4301" w:rsidRPr="0059236C" w:rsidRDefault="005C4301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83D3FEE" w14:textId="77777777" w:rsidR="0059236C" w:rsidRPr="0059236C" w:rsidRDefault="0059236C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чик Холла имеет выводы</w:t>
      </w:r>
      <w:r w:rsidRPr="0059236C">
        <w:rPr>
          <w:rFonts w:ascii="Times New Roman" w:hAnsi="Times New Roman" w:cs="Times New Roman"/>
          <w:sz w:val="28"/>
          <w:szCs w:val="28"/>
        </w:rPr>
        <w:t>:</w:t>
      </w:r>
    </w:p>
    <w:p w14:paraId="0FE20AC8" w14:textId="0DA376D6" w:rsidR="0059236C" w:rsidRPr="007416D9" w:rsidRDefault="0059236C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cc</w:t>
      </w:r>
      <w:proofErr w:type="spellEnd"/>
      <w:r w:rsidRPr="007416D9">
        <w:rPr>
          <w:rFonts w:ascii="Times New Roman" w:hAnsi="Times New Roman" w:cs="Times New Roman"/>
          <w:sz w:val="28"/>
          <w:szCs w:val="28"/>
        </w:rPr>
        <w:t>;</w:t>
      </w:r>
    </w:p>
    <w:p w14:paraId="5312A158" w14:textId="130E651D" w:rsidR="0059236C" w:rsidRPr="00EB64C6" w:rsidRDefault="0059236C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EB64C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G</w:t>
      </w:r>
      <w:r w:rsidR="00EB64C6">
        <w:rPr>
          <w:rFonts w:ascii="Times New Roman" w:hAnsi="Times New Roman" w:cs="Times New Roman"/>
          <w:sz w:val="28"/>
          <w:szCs w:val="28"/>
          <w:lang w:val="en-US"/>
        </w:rPr>
        <w:t>ND</w:t>
      </w:r>
      <w:r w:rsidRPr="00EB64C6">
        <w:rPr>
          <w:rFonts w:ascii="Times New Roman" w:hAnsi="Times New Roman" w:cs="Times New Roman"/>
          <w:sz w:val="28"/>
          <w:szCs w:val="28"/>
        </w:rPr>
        <w:t>;</w:t>
      </w:r>
    </w:p>
    <w:p w14:paraId="6BC5EA20" w14:textId="6702FCAB" w:rsidR="0059236C" w:rsidRPr="00EB64C6" w:rsidRDefault="0059236C" w:rsidP="00926FCB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EB64C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O</w:t>
      </w:r>
      <w:r w:rsidR="00EB64C6">
        <w:rPr>
          <w:rFonts w:ascii="Times New Roman" w:hAnsi="Times New Roman" w:cs="Times New Roman"/>
          <w:sz w:val="28"/>
          <w:szCs w:val="28"/>
          <w:lang w:val="en-US"/>
        </w:rPr>
        <w:t>UT</w:t>
      </w:r>
      <w:r w:rsidRPr="00EB64C6">
        <w:rPr>
          <w:rFonts w:ascii="Times New Roman" w:hAnsi="Times New Roman" w:cs="Times New Roman"/>
          <w:sz w:val="28"/>
          <w:szCs w:val="28"/>
        </w:rPr>
        <w:t>.</w:t>
      </w:r>
    </w:p>
    <w:p w14:paraId="17105795" w14:textId="77777777" w:rsidR="00EB64C6" w:rsidRDefault="00EB64C6" w:rsidP="00EB64C6">
      <w:pPr>
        <w:pStyle w:val="af8"/>
        <w:ind w:firstLine="708"/>
        <w:jc w:val="both"/>
      </w:pPr>
      <w:r>
        <w:t xml:space="preserve">Рассмотрим подключение датчика к микроконтроллеру. </w:t>
      </w:r>
    </w:p>
    <w:p w14:paraId="6847BBB2" w14:textId="6E5B58DE" w:rsidR="009C663B" w:rsidRDefault="009C663B" w:rsidP="00EB64C6">
      <w:pPr>
        <w:pStyle w:val="af8"/>
        <w:ind w:firstLine="708"/>
        <w:jc w:val="both"/>
      </w:pPr>
      <w:r>
        <w:t xml:space="preserve">Контакт </w:t>
      </w:r>
      <w:r>
        <w:rPr>
          <w:lang w:val="en-US"/>
        </w:rPr>
        <w:t>GND</w:t>
      </w:r>
      <w:r w:rsidRPr="007416D9">
        <w:t xml:space="preserve"> </w:t>
      </w:r>
      <w:r>
        <w:t>заземляется.</w:t>
      </w:r>
    </w:p>
    <w:p w14:paraId="416D3941" w14:textId="68E43BA1" w:rsidR="00176798" w:rsidRPr="00176798" w:rsidRDefault="00176798" w:rsidP="00EB64C6">
      <w:pPr>
        <w:pStyle w:val="af8"/>
        <w:ind w:firstLine="708"/>
        <w:jc w:val="both"/>
      </w:pPr>
      <w:r>
        <w:t xml:space="preserve">Контакт </w:t>
      </w:r>
      <w:proofErr w:type="spellStart"/>
      <w:r>
        <w:rPr>
          <w:lang w:val="en-US"/>
        </w:rPr>
        <w:t>Vcc</w:t>
      </w:r>
      <w:proofErr w:type="spellEnd"/>
      <w:r>
        <w:t xml:space="preserve"> подключается к выводу питания 5В и резистору сопротивлением 10кОм.</w:t>
      </w:r>
    </w:p>
    <w:p w14:paraId="22D2A8BC" w14:textId="36059846" w:rsidR="00EB64C6" w:rsidRDefault="00176798" w:rsidP="00EB64C6">
      <w:pPr>
        <w:pStyle w:val="af8"/>
        <w:ind w:firstLine="708"/>
        <w:jc w:val="both"/>
      </w:pPr>
      <w:r>
        <w:t xml:space="preserve">Контакт </w:t>
      </w:r>
      <w:r>
        <w:rPr>
          <w:lang w:val="en-US"/>
        </w:rPr>
        <w:t>OUT</w:t>
      </w:r>
      <w:r w:rsidRPr="00176798">
        <w:t xml:space="preserve"> </w:t>
      </w:r>
      <w:r w:rsidR="00564FC4">
        <w:t xml:space="preserve">подключается </w:t>
      </w:r>
      <w:r>
        <w:t>ко второму концу</w:t>
      </w:r>
      <w:r w:rsidR="00564FC4">
        <w:t xml:space="preserve"> резистора</w:t>
      </w:r>
      <w:r w:rsidR="00E005FA">
        <w:t xml:space="preserve"> и выводу </w:t>
      </w:r>
      <w:r w:rsidR="00E005FA">
        <w:rPr>
          <w:lang w:val="en-US"/>
        </w:rPr>
        <w:t>D</w:t>
      </w:r>
      <w:r w:rsidR="00E005FA" w:rsidRPr="00E005FA">
        <w:t xml:space="preserve">4 </w:t>
      </w:r>
      <w:r w:rsidR="00E005FA">
        <w:rPr>
          <w:lang w:val="en-US"/>
        </w:rPr>
        <w:t>Arduino</w:t>
      </w:r>
      <w:r w:rsidR="00E005FA" w:rsidRPr="00E005FA">
        <w:t xml:space="preserve"> </w:t>
      </w:r>
      <w:r w:rsidR="00E005FA">
        <w:rPr>
          <w:lang w:val="en-US"/>
        </w:rPr>
        <w:t>Nano</w:t>
      </w:r>
      <w:r w:rsidR="00564FC4">
        <w:t>.</w:t>
      </w:r>
      <w:r>
        <w:t xml:space="preserve"> </w:t>
      </w:r>
    </w:p>
    <w:p w14:paraId="2740105A" w14:textId="77777777" w:rsidR="00B51FE4" w:rsidRPr="0059236C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FC01D3E" w14:textId="77777777" w:rsidR="00B51FE4" w:rsidRPr="007956E5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61" w:name="_Toc153252142"/>
      <w:bookmarkStart w:id="62" w:name="_Toc166632225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5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одключение светодиодов</w:t>
      </w:r>
      <w:bookmarkEnd w:id="61"/>
      <w:bookmarkEnd w:id="62"/>
    </w:p>
    <w:p w14:paraId="682EB77A" w14:textId="77777777" w:rsidR="00B51FE4" w:rsidRPr="00BA64B5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341A8FF" w14:textId="77777777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роектируемо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устройстве использ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BA64B5">
        <w:rPr>
          <w:rFonts w:ascii="Times New Roman" w:hAnsi="Times New Roman" w:cs="Times New Roman"/>
          <w:sz w:val="28"/>
          <w:szCs w:val="28"/>
        </w:rPr>
        <w:t xml:space="preserve">тся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BA64B5">
        <w:rPr>
          <w:rFonts w:ascii="Times New Roman" w:hAnsi="Times New Roman" w:cs="Times New Roman"/>
          <w:sz w:val="28"/>
          <w:szCs w:val="28"/>
        </w:rPr>
        <w:t xml:space="preserve"> светодиода. </w:t>
      </w:r>
    </w:p>
    <w:p w14:paraId="68FD2B21" w14:textId="77777777" w:rsidR="00B51FE4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>Для ограничения тока, проходящего через светодиод, используется резистор, номинал которого высчит</w:t>
      </w:r>
      <w:r>
        <w:rPr>
          <w:rFonts w:ascii="Times New Roman" w:hAnsi="Times New Roman" w:cs="Times New Roman"/>
          <w:sz w:val="28"/>
          <w:szCs w:val="28"/>
        </w:rPr>
        <w:t>ывается</w:t>
      </w:r>
      <w:r w:rsidRPr="00BA64B5">
        <w:rPr>
          <w:rFonts w:ascii="Times New Roman" w:hAnsi="Times New Roman" w:cs="Times New Roman"/>
          <w:sz w:val="28"/>
          <w:szCs w:val="28"/>
        </w:rPr>
        <w:t xml:space="preserve"> по формуле:</w:t>
      </w:r>
    </w:p>
    <w:p w14:paraId="536C91CA" w14:textId="77777777" w:rsidR="00B51FE4" w:rsidRPr="00BA64B5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721D571" w14:textId="76FB59C2" w:rsidR="00B51FE4" w:rsidRDefault="00B51FE4" w:rsidP="00564FC4">
      <w:pPr>
        <w:widowControl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w:r w:rsidRPr="00C32DAD">
        <w:rPr>
          <w:noProof/>
        </w:rPr>
        <w:drawing>
          <wp:inline distT="0" distB="0" distL="0" distR="0" wp14:anchorId="2865BFF8" wp14:editId="65C23801">
            <wp:extent cx="1245235" cy="624933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309384" cy="657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4FC4">
        <w:rPr>
          <w:rFonts w:ascii="Times New Roman" w:hAnsi="Times New Roman" w:cs="Times New Roman"/>
          <w:sz w:val="28"/>
          <w:szCs w:val="28"/>
        </w:rPr>
        <w:t xml:space="preserve">                                                (</w:t>
      </w:r>
      <w:r w:rsidR="00564FC4" w:rsidRPr="00E37E89">
        <w:rPr>
          <w:rFonts w:ascii="Times New Roman" w:hAnsi="Times New Roman" w:cs="Times New Roman"/>
          <w:sz w:val="28"/>
          <w:szCs w:val="28"/>
        </w:rPr>
        <w:t>4</w:t>
      </w:r>
      <w:r w:rsidR="00564FC4">
        <w:rPr>
          <w:rFonts w:ascii="Times New Roman" w:hAnsi="Times New Roman" w:cs="Times New Roman"/>
          <w:sz w:val="28"/>
          <w:szCs w:val="28"/>
        </w:rPr>
        <w:t>.3)</w:t>
      </w:r>
    </w:p>
    <w:p w14:paraId="38060879" w14:textId="77777777" w:rsidR="00B51FE4" w:rsidRPr="00BA64B5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A7FDB2E" w14:textId="77777777" w:rsidR="00B51FE4" w:rsidRDefault="00B51FE4" w:rsidP="00B51FE4">
      <w:pPr>
        <w:widowControl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t xml:space="preserve">где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A64B5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 w:rsidRPr="00BA64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BA64B5">
        <w:rPr>
          <w:rFonts w:ascii="Times New Roman" w:hAnsi="Times New Roman" w:cs="Times New Roman"/>
          <w:sz w:val="28"/>
          <w:szCs w:val="28"/>
        </w:rPr>
        <w:t>прям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ток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BA64B5">
        <w:rPr>
          <w:rFonts w:ascii="Times New Roman" w:hAnsi="Times New Roman" w:cs="Times New Roman"/>
          <w:sz w:val="28"/>
          <w:szCs w:val="28"/>
        </w:rPr>
        <w:t xml:space="preserve"> светодиода.</w:t>
      </w:r>
    </w:p>
    <w:p w14:paraId="760849A7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</w:rPr>
        <w:lastRenderedPageBreak/>
        <w:t xml:space="preserve">В устройстве используются светодиоды со следующими параметрами: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122F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2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BA64B5">
        <w:rPr>
          <w:rFonts w:ascii="Times New Roman" w:hAnsi="Times New Roman" w:cs="Times New Roman"/>
          <w:sz w:val="28"/>
          <w:szCs w:val="28"/>
        </w:rPr>
        <w:t xml:space="preserve"> В, </w:t>
      </w:r>
      <w:r w:rsidRPr="00BA64B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122F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20 мА.</w:t>
      </w:r>
    </w:p>
    <w:p w14:paraId="5A80076A" w14:textId="34262F79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подачу питания на светодиоды отвечает микроконтроллер, обеспечивающий напряжение питания 5В.</w:t>
      </w:r>
    </w:p>
    <w:p w14:paraId="7CA95C8C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опротивления для ограничивающего через светодиоды ток</w:t>
      </w:r>
      <w:r w:rsidRPr="00BA64B5">
        <w:rPr>
          <w:rFonts w:ascii="Times New Roman" w:hAnsi="Times New Roman" w:cs="Times New Roman"/>
          <w:sz w:val="28"/>
          <w:szCs w:val="28"/>
        </w:rPr>
        <w:t xml:space="preserve">:  </w:t>
      </w:r>
    </w:p>
    <w:p w14:paraId="08506E69" w14:textId="77777777" w:rsidR="00B51FE4" w:rsidRPr="00BA64B5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0A855E3" w14:textId="19622C2F" w:rsidR="00B51FE4" w:rsidRPr="00BA64B5" w:rsidRDefault="00B51FE4" w:rsidP="00564FC4">
      <w:pPr>
        <w:widowControl/>
        <w:jc w:val="right"/>
        <w:textAlignment w:val="auto"/>
        <w:rPr>
          <w:rFonts w:ascii="Times New Roman" w:hAnsi="Times New Roman" w:cs="Times New Roman"/>
          <w:sz w:val="28"/>
          <w:szCs w:val="28"/>
        </w:rPr>
      </w:pPr>
      <w:r w:rsidRPr="00BA64B5"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BA64B5">
        <w:rPr>
          <w:rFonts w:ascii="Times New Roman" w:hAnsi="Times New Roman" w:cs="Times New Roman"/>
          <w:sz w:val="28"/>
          <w:szCs w:val="28"/>
        </w:rPr>
        <w:t xml:space="preserve"> = (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BA64B5">
        <w:rPr>
          <w:rFonts w:ascii="Times New Roman" w:hAnsi="Times New Roman" w:cs="Times New Roman"/>
          <w:sz w:val="28"/>
          <w:szCs w:val="28"/>
        </w:rPr>
        <w:t xml:space="preserve"> – 2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BA64B5">
        <w:rPr>
          <w:rFonts w:ascii="Times New Roman" w:hAnsi="Times New Roman" w:cs="Times New Roman"/>
          <w:sz w:val="28"/>
          <w:szCs w:val="28"/>
        </w:rPr>
        <w:t xml:space="preserve">) / 0,02 = </w:t>
      </w:r>
      <w:r>
        <w:rPr>
          <w:rFonts w:ascii="Times New Roman" w:hAnsi="Times New Roman" w:cs="Times New Roman"/>
          <w:sz w:val="28"/>
          <w:szCs w:val="28"/>
        </w:rPr>
        <w:t>145</w:t>
      </w:r>
      <w:r w:rsidRPr="00BA64B5">
        <w:rPr>
          <w:rFonts w:ascii="Times New Roman" w:hAnsi="Times New Roman" w:cs="Times New Roman"/>
          <w:sz w:val="28"/>
          <w:szCs w:val="28"/>
        </w:rPr>
        <w:t xml:space="preserve"> Ом.</w:t>
      </w:r>
      <w:r w:rsidR="00564FC4">
        <w:rPr>
          <w:rFonts w:ascii="Times New Roman" w:hAnsi="Times New Roman" w:cs="Times New Roman"/>
          <w:sz w:val="28"/>
          <w:szCs w:val="28"/>
        </w:rPr>
        <w:t xml:space="preserve">                                  (</w:t>
      </w:r>
      <w:r w:rsidR="00564FC4" w:rsidRPr="00E37E89">
        <w:rPr>
          <w:rFonts w:ascii="Times New Roman" w:hAnsi="Times New Roman" w:cs="Times New Roman"/>
          <w:sz w:val="28"/>
          <w:szCs w:val="28"/>
        </w:rPr>
        <w:t>4</w:t>
      </w:r>
      <w:r w:rsidR="00564FC4">
        <w:rPr>
          <w:rFonts w:ascii="Times New Roman" w:hAnsi="Times New Roman" w:cs="Times New Roman"/>
          <w:sz w:val="28"/>
          <w:szCs w:val="28"/>
        </w:rPr>
        <w:t>.4)</w:t>
      </w:r>
    </w:p>
    <w:p w14:paraId="24F3B198" w14:textId="77777777" w:rsidR="00B51FE4" w:rsidRPr="000403D7" w:rsidRDefault="00B51FE4" w:rsidP="00B51FE4">
      <w:pPr>
        <w:widowControl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3F0DCAD" w14:textId="61F5EDAD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вязи с отсутствием резисторов с рассчитанным номиналом и наличием резисторов номиналом </w:t>
      </w:r>
      <w:r w:rsidR="00564FC4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0 Ом, используем вторые по причине не критичной разницы. </w:t>
      </w:r>
    </w:p>
    <w:p w14:paraId="3A4EA520" w14:textId="2A7F2E9A" w:rsidR="00B51FE4" w:rsidRDefault="00E005FA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Желтый, з</w:t>
      </w:r>
      <w:r w:rsidR="00564FC4">
        <w:rPr>
          <w:rFonts w:ascii="Times New Roman" w:hAnsi="Times New Roman" w:cs="Times New Roman"/>
          <w:sz w:val="28"/>
          <w:szCs w:val="28"/>
        </w:rPr>
        <w:t>еленый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564F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ний</w:t>
      </w:r>
      <w:r w:rsidR="00564FC4">
        <w:rPr>
          <w:rFonts w:ascii="Times New Roman" w:hAnsi="Times New Roman" w:cs="Times New Roman"/>
          <w:sz w:val="28"/>
          <w:szCs w:val="28"/>
        </w:rPr>
        <w:t xml:space="preserve"> светодиоды</w:t>
      </w:r>
      <w:r w:rsidR="00B51FE4" w:rsidRPr="000403D7">
        <w:rPr>
          <w:rFonts w:ascii="Times New Roman" w:hAnsi="Times New Roman" w:cs="Times New Roman"/>
          <w:sz w:val="28"/>
          <w:szCs w:val="28"/>
        </w:rPr>
        <w:t xml:space="preserve"> подключаются к выводам платы </w:t>
      </w:r>
      <w:r w:rsidR="00B51FE4" w:rsidRPr="000403D7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B51FE4" w:rsidRPr="000403D7">
        <w:rPr>
          <w:rFonts w:ascii="Times New Roman" w:hAnsi="Times New Roman" w:cs="Times New Roman"/>
          <w:sz w:val="28"/>
          <w:szCs w:val="28"/>
        </w:rPr>
        <w:t xml:space="preserve"> </w:t>
      </w:r>
      <w:r w:rsidR="00B51FE4" w:rsidRPr="00564FC4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B51FE4" w:rsidRPr="00564FC4">
        <w:rPr>
          <w:rFonts w:ascii="Times New Roman" w:hAnsi="Times New Roman" w:cs="Times New Roman"/>
          <w:sz w:val="28"/>
          <w:szCs w:val="28"/>
        </w:rPr>
        <w:t xml:space="preserve"> </w:t>
      </w:r>
      <w:r w:rsidR="00B51FE4" w:rsidRPr="00564FC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64FC4">
        <w:rPr>
          <w:rFonts w:ascii="Times New Roman" w:hAnsi="Times New Roman" w:cs="Times New Roman"/>
          <w:sz w:val="28"/>
          <w:szCs w:val="28"/>
        </w:rPr>
        <w:t>1</w:t>
      </w:r>
      <w:r w:rsidRPr="00E005FA">
        <w:rPr>
          <w:rFonts w:ascii="Times New Roman" w:hAnsi="Times New Roman" w:cs="Times New Roman"/>
          <w:sz w:val="28"/>
          <w:szCs w:val="28"/>
        </w:rPr>
        <w:t>3</w:t>
      </w:r>
      <w:r w:rsidR="00B51FE4" w:rsidRPr="00564FC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005FA">
        <w:rPr>
          <w:rFonts w:ascii="Times New Roman" w:hAnsi="Times New Roman" w:cs="Times New Roman"/>
          <w:sz w:val="28"/>
          <w:szCs w:val="28"/>
        </w:rPr>
        <w:t xml:space="preserve">1 </w:t>
      </w:r>
      <w:r w:rsidR="00B51FE4" w:rsidRPr="00564FC4">
        <w:rPr>
          <w:rFonts w:ascii="Times New Roman" w:hAnsi="Times New Roman" w:cs="Times New Roman"/>
          <w:sz w:val="28"/>
          <w:szCs w:val="28"/>
        </w:rPr>
        <w:t xml:space="preserve">и </w:t>
      </w:r>
      <w:r w:rsidR="00564FC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005FA">
        <w:rPr>
          <w:rFonts w:ascii="Times New Roman" w:hAnsi="Times New Roman" w:cs="Times New Roman"/>
          <w:sz w:val="28"/>
          <w:szCs w:val="28"/>
        </w:rPr>
        <w:t>2</w:t>
      </w:r>
      <w:r w:rsidR="00564FC4" w:rsidRPr="00564FC4">
        <w:rPr>
          <w:rFonts w:ascii="Times New Roman" w:hAnsi="Times New Roman" w:cs="Times New Roman"/>
          <w:sz w:val="28"/>
          <w:szCs w:val="28"/>
        </w:rPr>
        <w:t xml:space="preserve"> </w:t>
      </w:r>
      <w:r w:rsidR="00564FC4">
        <w:rPr>
          <w:rFonts w:ascii="Times New Roman" w:hAnsi="Times New Roman" w:cs="Times New Roman"/>
          <w:sz w:val="28"/>
          <w:szCs w:val="28"/>
        </w:rPr>
        <w:t>соответственно</w:t>
      </w:r>
      <w:r w:rsidR="00B51FE4" w:rsidRPr="000403D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219304" w14:textId="77777777" w:rsidR="00B51FE4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111EADB" w14:textId="77777777" w:rsidR="00B51FE4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63" w:name="_Toc153252143"/>
      <w:bookmarkStart w:id="64" w:name="_Toc166632226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 w:rsidRPr="000403D7">
        <w:rPr>
          <w:b/>
          <w:bCs/>
          <w:szCs w:val="28"/>
        </w:rPr>
        <w:t>6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одключение кнопок</w:t>
      </w:r>
      <w:bookmarkEnd w:id="63"/>
      <w:bookmarkEnd w:id="64"/>
    </w:p>
    <w:p w14:paraId="276B8457" w14:textId="77777777" w:rsidR="00B51FE4" w:rsidRPr="000403D7" w:rsidRDefault="00B51FE4" w:rsidP="00B51FE4">
      <w:pPr>
        <w:pStyle w:val="Standard"/>
        <w:ind w:firstLine="709"/>
        <w:jc w:val="both"/>
        <w:rPr>
          <w:sz w:val="28"/>
          <w:szCs w:val="28"/>
        </w:rPr>
      </w:pPr>
    </w:p>
    <w:p w14:paraId="62C0BA99" w14:textId="2A3EAD34" w:rsidR="00B51FE4" w:rsidRDefault="00B51FE4" w:rsidP="00B51FE4">
      <w:pPr>
        <w:pStyle w:val="af8"/>
        <w:ind w:firstLine="708"/>
        <w:jc w:val="both"/>
      </w:pPr>
      <w:r>
        <w:t>Подключение кнопок осуществляется следующим образом</w:t>
      </w:r>
      <w:r w:rsidR="00B507FB">
        <w:t>.</w:t>
      </w:r>
    </w:p>
    <w:p w14:paraId="16C35F61" w14:textId="77777777" w:rsidR="00B51FE4" w:rsidRDefault="00B51FE4" w:rsidP="00B51FE4">
      <w:pPr>
        <w:pStyle w:val="af8"/>
        <w:ind w:firstLine="708"/>
        <w:jc w:val="both"/>
      </w:pPr>
      <w:r>
        <w:t xml:space="preserve">Первый контакт подключается к выводу питания. </w:t>
      </w:r>
    </w:p>
    <w:p w14:paraId="602EDBA9" w14:textId="04CCEDAC" w:rsidR="00B51FE4" w:rsidRDefault="00B51FE4" w:rsidP="00B51FE4">
      <w:pPr>
        <w:pStyle w:val="af8"/>
        <w:ind w:firstLine="708"/>
        <w:jc w:val="both"/>
      </w:pPr>
      <w:r>
        <w:t>Через второй контакт осуществляется подключение к цифровому выводу микроконтроллера и заземление через резистор с большим сопротивлением. В данном случае используются резисторы сопротивлением 10 кОм</w:t>
      </w:r>
      <w:r w:rsidR="00B507FB">
        <w:t>.</w:t>
      </w:r>
    </w:p>
    <w:p w14:paraId="44C68CBE" w14:textId="10D83586" w:rsidR="00B507FB" w:rsidRPr="00995FF3" w:rsidRDefault="00B507FB" w:rsidP="00B51FE4">
      <w:pPr>
        <w:pStyle w:val="af8"/>
        <w:ind w:firstLine="708"/>
        <w:jc w:val="both"/>
      </w:pPr>
      <w:r>
        <w:t>Используется лишь одна кнопка, однако резервируется место под вторую.</w:t>
      </w:r>
    </w:p>
    <w:p w14:paraId="22E3CDCF" w14:textId="5DFD7E03" w:rsidR="00B51FE4" w:rsidRPr="000403D7" w:rsidRDefault="005C4301" w:rsidP="00B51FE4">
      <w:pPr>
        <w:pStyle w:val="af8"/>
        <w:ind w:firstLine="708"/>
        <w:jc w:val="both"/>
      </w:pPr>
      <w:r>
        <w:t>К</w:t>
      </w:r>
      <w:r w:rsidR="00B51FE4">
        <w:t>нопки подключены к микроконтроллеру</w:t>
      </w:r>
      <w:r>
        <w:t xml:space="preserve"> на плате </w:t>
      </w:r>
      <w:r>
        <w:rPr>
          <w:lang w:val="en-US"/>
        </w:rPr>
        <w:t>Arduino</w:t>
      </w:r>
      <w:r w:rsidRPr="005C4301">
        <w:t xml:space="preserve"> </w:t>
      </w:r>
      <w:r>
        <w:rPr>
          <w:lang w:val="en-US"/>
        </w:rPr>
        <w:t>Nano</w:t>
      </w:r>
      <w:r w:rsidR="00B51FE4">
        <w:t xml:space="preserve"> </w:t>
      </w:r>
      <w:r w:rsidR="00B507FB">
        <w:t xml:space="preserve">через выводы </w:t>
      </w:r>
      <w:r w:rsidR="00B51FE4" w:rsidRPr="00B507FB">
        <w:rPr>
          <w:lang w:val="en-US"/>
        </w:rPr>
        <w:t>D</w:t>
      </w:r>
      <w:r w:rsidR="00E005FA" w:rsidRPr="00E005FA">
        <w:t>2</w:t>
      </w:r>
      <w:r w:rsidR="00B51FE4" w:rsidRPr="00B507FB">
        <w:t xml:space="preserve"> и </w:t>
      </w:r>
      <w:r w:rsidR="00E005FA">
        <w:rPr>
          <w:lang w:val="en-US"/>
        </w:rPr>
        <w:t>D</w:t>
      </w:r>
      <w:r w:rsidR="00E005FA" w:rsidRPr="00E005FA">
        <w:t>3</w:t>
      </w:r>
      <w:r w:rsidR="00B51FE4">
        <w:t xml:space="preserve"> соответственно. </w:t>
      </w:r>
    </w:p>
    <w:p w14:paraId="185B4C3D" w14:textId="77777777" w:rsidR="00B51FE4" w:rsidRPr="000403D7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1888DAD" w14:textId="77777777" w:rsidR="00B51FE4" w:rsidRPr="00C65AD6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65" w:name="_Toc153252144"/>
      <w:bookmarkStart w:id="66" w:name="_Toc166632227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7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ринципиальная схема</w:t>
      </w:r>
      <w:bookmarkEnd w:id="65"/>
      <w:bookmarkEnd w:id="66"/>
      <w:r w:rsidRPr="00C65AD6">
        <w:rPr>
          <w:b/>
          <w:bCs/>
          <w:szCs w:val="28"/>
        </w:rPr>
        <w:t xml:space="preserve"> </w:t>
      </w:r>
    </w:p>
    <w:p w14:paraId="6EAFE8F2" w14:textId="77777777" w:rsidR="00B51FE4" w:rsidRPr="004B506A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D886BDC" w14:textId="77777777" w:rsidR="00B51FE4" w:rsidRDefault="00B51FE4" w:rsidP="00B51FE4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</w:t>
      </w:r>
      <w:r w:rsidRPr="00B422D7">
        <w:rPr>
          <w:sz w:val="28"/>
          <w:szCs w:val="28"/>
        </w:rPr>
        <w:t xml:space="preserve"> схема устройства приведена в приложении </w:t>
      </w:r>
      <w:r>
        <w:rPr>
          <w:sz w:val="28"/>
          <w:szCs w:val="28"/>
        </w:rPr>
        <w:t>В</w:t>
      </w:r>
      <w:r w:rsidRPr="00B422D7">
        <w:rPr>
          <w:sz w:val="28"/>
          <w:szCs w:val="28"/>
        </w:rPr>
        <w:t>.</w:t>
      </w:r>
    </w:p>
    <w:p w14:paraId="259EBFC0" w14:textId="77777777" w:rsidR="00B51FE4" w:rsidRPr="00B422D7" w:rsidRDefault="00B51FE4" w:rsidP="00B51FE4">
      <w:pPr>
        <w:pStyle w:val="Standard"/>
        <w:ind w:firstLine="709"/>
        <w:jc w:val="both"/>
        <w:rPr>
          <w:sz w:val="28"/>
          <w:szCs w:val="28"/>
        </w:rPr>
      </w:pPr>
    </w:p>
    <w:p w14:paraId="562EE0B8" w14:textId="77777777" w:rsidR="00B51FE4" w:rsidRPr="00AE40A8" w:rsidRDefault="00B51FE4" w:rsidP="00B51FE4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67" w:name="_Toc153252145"/>
      <w:bookmarkStart w:id="68" w:name="_Toc166632228"/>
      <w:r>
        <w:rPr>
          <w:b/>
          <w:bCs/>
          <w:szCs w:val="28"/>
        </w:rPr>
        <w:t>4</w:t>
      </w:r>
      <w:r w:rsidRPr="00530DCF">
        <w:rPr>
          <w:b/>
          <w:bCs/>
          <w:szCs w:val="28"/>
        </w:rPr>
        <w:t>.</w:t>
      </w:r>
      <w:r>
        <w:rPr>
          <w:b/>
          <w:bCs/>
          <w:szCs w:val="28"/>
        </w:rPr>
        <w:t>8</w:t>
      </w:r>
      <w:r w:rsidRPr="00530DCF">
        <w:rPr>
          <w:b/>
          <w:bCs/>
          <w:szCs w:val="28"/>
        </w:rPr>
        <w:t> </w:t>
      </w:r>
      <w:r>
        <w:rPr>
          <w:b/>
          <w:bCs/>
          <w:szCs w:val="28"/>
        </w:rPr>
        <w:t>Перечень элементов</w:t>
      </w:r>
      <w:bookmarkEnd w:id="67"/>
      <w:bookmarkEnd w:id="68"/>
      <w:r w:rsidRPr="00AE40A8">
        <w:rPr>
          <w:b/>
          <w:bCs/>
          <w:szCs w:val="28"/>
        </w:rPr>
        <w:t xml:space="preserve"> </w:t>
      </w:r>
    </w:p>
    <w:p w14:paraId="5F6FE6FB" w14:textId="77777777" w:rsidR="00B51FE4" w:rsidRPr="004B506A" w:rsidRDefault="00B51FE4" w:rsidP="00B51FE4">
      <w:pPr>
        <w:widowControl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2FD19DA" w14:textId="1C0643C1" w:rsidR="00B51FE4" w:rsidRPr="00B422D7" w:rsidRDefault="00B51FE4" w:rsidP="00B51FE4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 элементов</w:t>
      </w:r>
      <w:r w:rsidRPr="00B422D7">
        <w:rPr>
          <w:sz w:val="28"/>
          <w:szCs w:val="28"/>
        </w:rPr>
        <w:t xml:space="preserve"> приведен в приложении </w:t>
      </w:r>
      <w:r>
        <w:rPr>
          <w:sz w:val="28"/>
          <w:szCs w:val="28"/>
        </w:rPr>
        <w:t>Г</w:t>
      </w:r>
      <w:r w:rsidRPr="00B422D7">
        <w:rPr>
          <w:sz w:val="28"/>
          <w:szCs w:val="28"/>
        </w:rPr>
        <w:t>.</w:t>
      </w:r>
    </w:p>
    <w:p w14:paraId="22D5A4E7" w14:textId="2A587EF0" w:rsidR="00B51FE4" w:rsidRDefault="00B51FE4">
      <w:pPr>
        <w:widowControl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14AF979" w14:textId="7492B8F7" w:rsidR="005C4301" w:rsidRPr="002B0431" w:rsidRDefault="005C4301" w:rsidP="00996FA1">
      <w:pPr>
        <w:pStyle w:val="1"/>
        <w:spacing w:line="240" w:lineRule="auto"/>
        <w:ind w:left="709" w:hanging="1"/>
        <w:contextualSpacing/>
        <w:rPr>
          <w:sz w:val="28"/>
          <w:szCs w:val="28"/>
        </w:rPr>
      </w:pPr>
      <w:bookmarkStart w:id="69" w:name="_Toc166632229"/>
      <w:r w:rsidRPr="007416D9">
        <w:rPr>
          <w:sz w:val="28"/>
          <w:szCs w:val="28"/>
        </w:rPr>
        <w:lastRenderedPageBreak/>
        <w:t>5</w:t>
      </w:r>
      <w:r w:rsidRPr="00737342">
        <w:rPr>
          <w:sz w:val="28"/>
          <w:szCs w:val="28"/>
          <w:lang w:val="en-US"/>
        </w:rPr>
        <w:t> </w:t>
      </w:r>
      <w:r w:rsidRPr="00737342">
        <w:rPr>
          <w:sz w:val="28"/>
          <w:szCs w:val="28"/>
        </w:rPr>
        <w:t xml:space="preserve">РАЗРАБОТКА </w:t>
      </w:r>
      <w:r>
        <w:rPr>
          <w:sz w:val="28"/>
          <w:szCs w:val="28"/>
        </w:rPr>
        <w:t>ПЕЧАТНЫХ ПЛАТ</w:t>
      </w:r>
      <w:bookmarkEnd w:id="69"/>
    </w:p>
    <w:p w14:paraId="200A96E1" w14:textId="77777777" w:rsidR="005C4301" w:rsidRDefault="005C4301" w:rsidP="00996FA1">
      <w:pPr>
        <w:widowControl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454B354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единения всех ранее упомянутых электронных компонентов решено использовать печатные платы собственного изготовления.</w:t>
      </w:r>
    </w:p>
    <w:p w14:paraId="60706B5D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п</w:t>
      </w:r>
      <w:r w:rsidRPr="00594706">
        <w:rPr>
          <w:rFonts w:ascii="Times New Roman" w:hAnsi="Times New Roman" w:cs="Times New Roman"/>
          <w:sz w:val="28"/>
          <w:szCs w:val="28"/>
        </w:rPr>
        <w:t>ечат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94706">
        <w:rPr>
          <w:rFonts w:ascii="Times New Roman" w:hAnsi="Times New Roman" w:cs="Times New Roman"/>
          <w:sz w:val="28"/>
          <w:szCs w:val="28"/>
        </w:rPr>
        <w:t xml:space="preserve"> плат </w:t>
      </w:r>
      <w:r>
        <w:rPr>
          <w:rFonts w:ascii="Times New Roman" w:hAnsi="Times New Roman" w:cs="Times New Roman"/>
          <w:sz w:val="28"/>
          <w:szCs w:val="28"/>
        </w:rPr>
        <w:t>производится</w:t>
      </w:r>
      <w:r w:rsidRPr="00594706">
        <w:rPr>
          <w:rFonts w:ascii="Times New Roman" w:hAnsi="Times New Roman" w:cs="Times New Roman"/>
          <w:sz w:val="28"/>
          <w:szCs w:val="28"/>
        </w:rPr>
        <w:t xml:space="preserve"> в среде </w:t>
      </w:r>
      <w:proofErr w:type="spellStart"/>
      <w:r w:rsidRPr="00594706">
        <w:rPr>
          <w:rFonts w:ascii="Times New Roman" w:hAnsi="Times New Roman" w:cs="Times New Roman"/>
          <w:sz w:val="28"/>
          <w:szCs w:val="28"/>
        </w:rPr>
        <w:t>EasyEDA</w:t>
      </w:r>
      <w:proofErr w:type="spellEnd"/>
      <w:r w:rsidRPr="00594706">
        <w:rPr>
          <w:rFonts w:ascii="Times New Roman" w:hAnsi="Times New Roman" w:cs="Times New Roman"/>
          <w:sz w:val="28"/>
          <w:szCs w:val="28"/>
        </w:rPr>
        <w:t xml:space="preserve"> в соответствии с приведённой ранее принципиальной схемой.</w:t>
      </w:r>
      <w:r>
        <w:rPr>
          <w:rFonts w:ascii="Times New Roman" w:hAnsi="Times New Roman" w:cs="Times New Roman"/>
          <w:sz w:val="28"/>
          <w:szCs w:val="28"/>
        </w:rPr>
        <w:t xml:space="preserve"> Изготовление платы происходит по </w:t>
      </w:r>
      <w:r w:rsidRPr="000563D9">
        <w:rPr>
          <w:rFonts w:ascii="Times New Roman" w:hAnsi="Times New Roman" w:cs="Times New Roman"/>
          <w:sz w:val="28"/>
          <w:szCs w:val="28"/>
        </w:rPr>
        <w:t>«лазерно-утюжной» технолог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D3C46C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читывании предполагаемой конструкции корпуса появляется необходимость в создании следующих плат</w:t>
      </w:r>
      <w:r w:rsidRPr="00C92288">
        <w:rPr>
          <w:rFonts w:ascii="Times New Roman" w:hAnsi="Times New Roman" w:cs="Times New Roman"/>
          <w:sz w:val="28"/>
          <w:szCs w:val="28"/>
        </w:rPr>
        <w:t>:</w:t>
      </w:r>
    </w:p>
    <w:p w14:paraId="7E2343D0" w14:textId="5D51E00A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плата для разведения питания</w:t>
      </w:r>
      <w:r w:rsidRPr="00907400">
        <w:rPr>
          <w:rFonts w:ascii="Times New Roman" w:hAnsi="Times New Roman" w:cs="Times New Roman"/>
          <w:sz w:val="28"/>
          <w:szCs w:val="28"/>
        </w:rPr>
        <w:t>;</w:t>
      </w:r>
    </w:p>
    <w:p w14:paraId="6A7BAE60" w14:textId="77777777" w:rsidR="00A304DC" w:rsidRPr="00C92288" w:rsidRDefault="00A304DC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плата для установки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3258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Pr="003258F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резисторов, кнопок</w:t>
      </w:r>
      <w:r w:rsidRPr="0096277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ветодиодов</w:t>
      </w:r>
      <w:r w:rsidRPr="009627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одключения драйверов шаговых моторов. </w:t>
      </w:r>
    </w:p>
    <w:p w14:paraId="29ED87F0" w14:textId="0FF582F4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9228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плата</w:t>
      </w:r>
      <w:r w:rsidR="003258F9">
        <w:rPr>
          <w:rFonts w:ascii="Times New Roman" w:hAnsi="Times New Roman" w:cs="Times New Roman"/>
          <w:sz w:val="28"/>
          <w:szCs w:val="28"/>
        </w:rPr>
        <w:t xml:space="preserve"> для установки </w:t>
      </w:r>
      <w:r w:rsidR="003258F9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3258F9" w:rsidRPr="003258F9">
        <w:rPr>
          <w:rFonts w:ascii="Times New Roman" w:hAnsi="Times New Roman" w:cs="Times New Roman"/>
          <w:sz w:val="28"/>
          <w:szCs w:val="28"/>
        </w:rPr>
        <w:t>32-</w:t>
      </w:r>
      <w:r w:rsidR="003258F9"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Pr="00C92288">
        <w:rPr>
          <w:rFonts w:ascii="Times New Roman" w:hAnsi="Times New Roman" w:cs="Times New Roman"/>
          <w:sz w:val="28"/>
          <w:szCs w:val="28"/>
        </w:rPr>
        <w:t>;</w:t>
      </w:r>
    </w:p>
    <w:p w14:paraId="38117739" w14:textId="062B4A5F" w:rsidR="00B51FE4" w:rsidRPr="00C92288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A42BB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A42BB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платы для разведения питания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117876C" w14:textId="0ABBFE13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nd</w:t>
      </w:r>
      <w:proofErr w:type="spellEnd"/>
      <w:r w:rsidRPr="00A6302C">
        <w:rPr>
          <w:rFonts w:ascii="Times New Roman" w:hAnsi="Times New Roman" w:cs="Times New Roman"/>
          <w:sz w:val="28"/>
          <w:szCs w:val="28"/>
        </w:rPr>
        <w:t xml:space="preserve">, </w:t>
      </w:r>
      <w:r w:rsidR="00A42BBB">
        <w:rPr>
          <w:rFonts w:ascii="Times New Roman" w:hAnsi="Times New Roman" w:cs="Times New Roman"/>
          <w:sz w:val="28"/>
          <w:szCs w:val="28"/>
        </w:rPr>
        <w:t>3</w:t>
      </w:r>
      <w:r w:rsidRPr="00A6302C">
        <w:rPr>
          <w:rFonts w:ascii="Times New Roman" w:hAnsi="Times New Roman" w:cs="Times New Roman"/>
          <w:sz w:val="28"/>
          <w:szCs w:val="28"/>
        </w:rPr>
        <w:t>.</w:t>
      </w:r>
      <w:r w:rsidR="00A42BBB">
        <w:rPr>
          <w:rFonts w:ascii="Times New Roman" w:hAnsi="Times New Roman" w:cs="Times New Roman"/>
          <w:sz w:val="28"/>
          <w:szCs w:val="28"/>
        </w:rPr>
        <w:t>6</w:t>
      </w:r>
      <w:r w:rsidR="00A42BBB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6302C">
        <w:rPr>
          <w:rFonts w:ascii="Times New Roman" w:hAnsi="Times New Roman" w:cs="Times New Roman"/>
          <w:sz w:val="28"/>
          <w:szCs w:val="28"/>
        </w:rPr>
        <w:t xml:space="preserve">, </w:t>
      </w:r>
      <w:r w:rsidR="00A42BBB" w:rsidRPr="00A42BBB">
        <w:rPr>
          <w:rFonts w:ascii="Times New Roman" w:hAnsi="Times New Roman" w:cs="Times New Roman"/>
          <w:sz w:val="28"/>
          <w:szCs w:val="28"/>
        </w:rPr>
        <w:t>7</w:t>
      </w:r>
      <w:r w:rsidRPr="00A6302C">
        <w:rPr>
          <w:rFonts w:ascii="Times New Roman" w:hAnsi="Times New Roman" w:cs="Times New Roman"/>
          <w:sz w:val="28"/>
          <w:szCs w:val="28"/>
        </w:rPr>
        <w:t>.2</w:t>
      </w:r>
      <w:r w:rsidR="00A42BBB"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690ED992" w14:textId="0218E593" w:rsidR="00A42BBB" w:rsidRPr="00A42BBB" w:rsidRDefault="00A42BBB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42BB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место под переключатель, замыкающий цепь питания</w:t>
      </w:r>
      <w:r w:rsidRPr="00A42BBB">
        <w:rPr>
          <w:rFonts w:ascii="Times New Roman" w:hAnsi="Times New Roman" w:cs="Times New Roman"/>
          <w:sz w:val="28"/>
          <w:szCs w:val="28"/>
        </w:rPr>
        <w:t>;</w:t>
      </w:r>
    </w:p>
    <w:p w14:paraId="430DFD01" w14:textId="00BCE024" w:rsidR="00B51FE4" w:rsidRPr="00A6302C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 место под разъемы для размещен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ms</w:t>
      </w:r>
      <w:proofErr w:type="spellEnd"/>
      <w:r w:rsidRPr="00A63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латы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0AAFD80C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 место под разъемы для размещения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A63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NI</w:t>
      </w:r>
      <w:r w:rsidRPr="00A6302C">
        <w:rPr>
          <w:rFonts w:ascii="Times New Roman" w:hAnsi="Times New Roman" w:cs="Times New Roman"/>
          <w:sz w:val="28"/>
          <w:szCs w:val="28"/>
        </w:rPr>
        <w:t>-360;</w:t>
      </w:r>
    </w:p>
    <w:p w14:paraId="16FFFF2E" w14:textId="4BA7C018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563D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выводы питания </w:t>
      </w:r>
      <w:r w:rsidR="00A42BBB"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="00A42BBB" w:rsidRPr="00E824E4">
        <w:rPr>
          <w:rFonts w:ascii="Times New Roman" w:hAnsi="Times New Roman" w:cs="Times New Roman"/>
          <w:sz w:val="28"/>
          <w:szCs w:val="28"/>
        </w:rPr>
        <w:t xml:space="preserve"> </w:t>
      </w:r>
      <w:r w:rsidR="00A42BBB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5</w:t>
      </w:r>
      <w:r w:rsidR="00A42BBB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A42BBB" w:rsidRPr="00E824E4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814656" w14:textId="77777777" w:rsidR="00AB6B40" w:rsidRPr="00A6302C" w:rsidRDefault="00AB6B40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5ED51BD" w14:textId="77777777" w:rsidR="00B51FE4" w:rsidRPr="00A6302C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C65AB2F" w14:textId="4D4DAB0E" w:rsidR="00B51FE4" w:rsidRDefault="00A42BBB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A42BB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A81752" wp14:editId="616746FC">
            <wp:extent cx="3475955" cy="188736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91893" cy="1896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4F6BA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35A1070" w14:textId="6343A7DF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42BB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A42BB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хема платы для разведения питания</w:t>
      </w:r>
    </w:p>
    <w:p w14:paraId="113594D9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E5BAE2D" w14:textId="0122F1E4" w:rsidR="00B51FE4" w:rsidRPr="00C92288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96277A" w:rsidRPr="0096277A">
        <w:rPr>
          <w:rFonts w:ascii="Times New Roman" w:hAnsi="Times New Roman" w:cs="Times New Roman"/>
          <w:sz w:val="28"/>
          <w:szCs w:val="28"/>
        </w:rPr>
        <w:t>5.2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платы </w:t>
      </w:r>
      <w:r w:rsidR="0096277A">
        <w:rPr>
          <w:rFonts w:ascii="Times New Roman" w:hAnsi="Times New Roman" w:cs="Times New Roman"/>
          <w:sz w:val="28"/>
          <w:szCs w:val="28"/>
        </w:rPr>
        <w:t xml:space="preserve">для установки 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96277A" w:rsidRPr="003258F9">
        <w:rPr>
          <w:rFonts w:ascii="Times New Roman" w:hAnsi="Times New Roman" w:cs="Times New Roman"/>
          <w:sz w:val="28"/>
          <w:szCs w:val="28"/>
        </w:rPr>
        <w:t xml:space="preserve"> 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96277A" w:rsidRPr="003258F9">
        <w:rPr>
          <w:rFonts w:ascii="Times New Roman" w:hAnsi="Times New Roman" w:cs="Times New Roman"/>
          <w:sz w:val="28"/>
          <w:szCs w:val="28"/>
        </w:rPr>
        <w:t xml:space="preserve">, </w:t>
      </w:r>
      <w:r w:rsidR="0096277A">
        <w:rPr>
          <w:rFonts w:ascii="Times New Roman" w:hAnsi="Times New Roman" w:cs="Times New Roman"/>
          <w:sz w:val="28"/>
          <w:szCs w:val="28"/>
        </w:rPr>
        <w:t>резисторов, кнопок</w:t>
      </w:r>
      <w:r w:rsidR="0096277A" w:rsidRPr="0096277A">
        <w:rPr>
          <w:rFonts w:ascii="Times New Roman" w:hAnsi="Times New Roman" w:cs="Times New Roman"/>
          <w:sz w:val="28"/>
          <w:szCs w:val="28"/>
        </w:rPr>
        <w:t xml:space="preserve">, </w:t>
      </w:r>
      <w:r w:rsidR="0096277A">
        <w:rPr>
          <w:rFonts w:ascii="Times New Roman" w:hAnsi="Times New Roman" w:cs="Times New Roman"/>
          <w:sz w:val="28"/>
          <w:szCs w:val="28"/>
        </w:rPr>
        <w:t>светодиодов</w:t>
      </w:r>
      <w:r w:rsidR="0096277A" w:rsidRPr="0096277A">
        <w:rPr>
          <w:rFonts w:ascii="Times New Roman" w:hAnsi="Times New Roman" w:cs="Times New Roman"/>
          <w:sz w:val="28"/>
          <w:szCs w:val="28"/>
        </w:rPr>
        <w:t xml:space="preserve"> </w:t>
      </w:r>
      <w:r w:rsidR="0096277A">
        <w:rPr>
          <w:rFonts w:ascii="Times New Roman" w:hAnsi="Times New Roman" w:cs="Times New Roman"/>
          <w:sz w:val="28"/>
          <w:szCs w:val="28"/>
        </w:rPr>
        <w:t>и подключения драйверов шаговых моторов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E359A42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63F11AE1" w14:textId="07B2BC58" w:rsidR="0096277A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="0096277A">
        <w:rPr>
          <w:rFonts w:ascii="Times New Roman" w:hAnsi="Times New Roman" w:cs="Times New Roman"/>
          <w:sz w:val="28"/>
          <w:szCs w:val="28"/>
        </w:rPr>
        <w:t xml:space="preserve">выводы интерфейса 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="0096277A" w:rsidRPr="0096277A">
        <w:rPr>
          <w:rFonts w:ascii="Times New Roman" w:hAnsi="Times New Roman" w:cs="Times New Roman"/>
          <w:sz w:val="28"/>
          <w:szCs w:val="28"/>
        </w:rPr>
        <w:t xml:space="preserve"> (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TX</w:t>
      </w:r>
      <w:r w:rsidR="0096277A" w:rsidRPr="0096277A">
        <w:rPr>
          <w:rFonts w:ascii="Times New Roman" w:hAnsi="Times New Roman" w:cs="Times New Roman"/>
          <w:sz w:val="28"/>
          <w:szCs w:val="28"/>
        </w:rPr>
        <w:t xml:space="preserve"> </w:t>
      </w:r>
      <w:r w:rsidR="0096277A">
        <w:rPr>
          <w:rFonts w:ascii="Times New Roman" w:hAnsi="Times New Roman" w:cs="Times New Roman"/>
          <w:sz w:val="28"/>
          <w:szCs w:val="28"/>
        </w:rPr>
        <w:t xml:space="preserve">и 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RX</w:t>
      </w:r>
      <w:r w:rsidR="0096277A" w:rsidRPr="0096277A">
        <w:rPr>
          <w:rFonts w:ascii="Times New Roman" w:hAnsi="Times New Roman" w:cs="Times New Roman"/>
          <w:sz w:val="28"/>
          <w:szCs w:val="28"/>
        </w:rPr>
        <w:t>)</w:t>
      </w:r>
      <w:r w:rsidR="0096277A">
        <w:rPr>
          <w:rFonts w:ascii="Times New Roman" w:hAnsi="Times New Roman" w:cs="Times New Roman"/>
          <w:sz w:val="28"/>
          <w:szCs w:val="28"/>
        </w:rPr>
        <w:t xml:space="preserve"> и установки резисторов, понижающих уровень напряжения </w:t>
      </w:r>
      <w:r w:rsidR="0096277A">
        <w:rPr>
          <w:rFonts w:ascii="Times New Roman" w:hAnsi="Times New Roman" w:cs="Times New Roman"/>
          <w:sz w:val="28"/>
          <w:szCs w:val="28"/>
          <w:lang w:val="en-US"/>
        </w:rPr>
        <w:t>TX</w:t>
      </w:r>
      <w:r w:rsidR="0096277A" w:rsidRPr="0096277A">
        <w:rPr>
          <w:rFonts w:ascii="Times New Roman" w:hAnsi="Times New Roman" w:cs="Times New Roman"/>
          <w:sz w:val="28"/>
          <w:szCs w:val="28"/>
        </w:rPr>
        <w:t>;</w:t>
      </w:r>
    </w:p>
    <w:p w14:paraId="1D3560B6" w14:textId="3E4D9100" w:rsidR="0096277A" w:rsidRDefault="009627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96277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выводы для размещения светодиодов и ограничивающих ток резисторов</w:t>
      </w:r>
      <w:r w:rsidRPr="0096277A">
        <w:rPr>
          <w:rFonts w:ascii="Times New Roman" w:hAnsi="Times New Roman" w:cs="Times New Roman"/>
          <w:sz w:val="28"/>
          <w:szCs w:val="28"/>
        </w:rPr>
        <w:t>;</w:t>
      </w:r>
    </w:p>
    <w:p w14:paraId="3363CA67" w14:textId="77777777" w:rsidR="0096277A" w:rsidRDefault="009627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96277A">
        <w:rPr>
          <w:rFonts w:ascii="Times New Roman" w:hAnsi="Times New Roman" w:cs="Times New Roman"/>
          <w:sz w:val="28"/>
          <w:szCs w:val="28"/>
        </w:rPr>
        <w:lastRenderedPageBreak/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выводы для размещения светодиодов и ограничивающих ток резисторов</w:t>
      </w:r>
      <w:r w:rsidRPr="0096277A">
        <w:rPr>
          <w:rFonts w:ascii="Times New Roman" w:hAnsi="Times New Roman" w:cs="Times New Roman"/>
          <w:sz w:val="28"/>
          <w:szCs w:val="28"/>
        </w:rPr>
        <w:t>;</w:t>
      </w:r>
    </w:p>
    <w:p w14:paraId="431CC8F6" w14:textId="2FBD5E11" w:rsidR="0096277A" w:rsidRPr="00A6302C" w:rsidRDefault="009627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6302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место под разъемы подключения кнопок и связанных с ними резисторов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2265E394" w14:textId="063AB5C9" w:rsidR="0096277A" w:rsidRPr="00A6302C" w:rsidRDefault="009627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6302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место под разъемы подключения датчика Холла и связанного с ним резистора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43B0497B" w14:textId="4BC0A8BC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место под разъемы для</w:t>
      </w:r>
      <w:r w:rsidRPr="00A630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ключения</w:t>
      </w:r>
      <w:r w:rsidR="0096277A">
        <w:rPr>
          <w:rFonts w:ascii="Times New Roman" w:hAnsi="Times New Roman" w:cs="Times New Roman"/>
          <w:sz w:val="28"/>
          <w:szCs w:val="28"/>
        </w:rPr>
        <w:t xml:space="preserve"> дву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277A">
        <w:rPr>
          <w:rFonts w:ascii="Times New Roman" w:hAnsi="Times New Roman" w:cs="Times New Roman"/>
          <w:sz w:val="28"/>
          <w:szCs w:val="28"/>
        </w:rPr>
        <w:t>драйверов шаговых моторов</w:t>
      </w:r>
      <w:r w:rsidRPr="00766BD7">
        <w:rPr>
          <w:rFonts w:ascii="Times New Roman" w:hAnsi="Times New Roman" w:cs="Times New Roman"/>
          <w:sz w:val="28"/>
          <w:szCs w:val="28"/>
        </w:rPr>
        <w:t>.</w:t>
      </w:r>
    </w:p>
    <w:p w14:paraId="5CFFD743" w14:textId="77777777" w:rsidR="00B51FE4" w:rsidRDefault="00B51FE4" w:rsidP="00996FA1">
      <w:pPr>
        <w:widowControl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DF20E8A" w14:textId="5C6B08DD" w:rsidR="00B51FE4" w:rsidRDefault="0096277A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96277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13FE2E6" wp14:editId="01D58D72">
            <wp:extent cx="2937963" cy="3042016"/>
            <wp:effectExtent l="0" t="0" r="0" b="63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91412" cy="3097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49EDF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9EFA993" w14:textId="39D40484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6277A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96277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Схема платы с микроконтроллером и входами для подключения компонентов устройства</w:t>
      </w:r>
    </w:p>
    <w:p w14:paraId="5A496110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C1D9BE5" w14:textId="08BEAFB5" w:rsidR="00B51FE4" w:rsidRDefault="00B51FE4" w:rsidP="00996FA1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DC741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DC741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изображена готовая плата</w:t>
      </w:r>
      <w:r w:rsidR="0054031F">
        <w:rPr>
          <w:rFonts w:ascii="Times New Roman" w:hAnsi="Times New Roman" w:cs="Times New Roman"/>
          <w:sz w:val="28"/>
          <w:szCs w:val="28"/>
        </w:rPr>
        <w:t xml:space="preserve"> для установки </w:t>
      </w:r>
      <w:r w:rsidR="0054031F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54031F" w:rsidRPr="003258F9">
        <w:rPr>
          <w:rFonts w:ascii="Times New Roman" w:hAnsi="Times New Roman" w:cs="Times New Roman"/>
          <w:sz w:val="28"/>
          <w:szCs w:val="28"/>
        </w:rPr>
        <w:t xml:space="preserve"> </w:t>
      </w:r>
      <w:r w:rsidR="0054031F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54031F" w:rsidRPr="003258F9">
        <w:rPr>
          <w:rFonts w:ascii="Times New Roman" w:hAnsi="Times New Roman" w:cs="Times New Roman"/>
          <w:sz w:val="28"/>
          <w:szCs w:val="28"/>
        </w:rPr>
        <w:t xml:space="preserve">, </w:t>
      </w:r>
      <w:r w:rsidR="0054031F">
        <w:rPr>
          <w:rFonts w:ascii="Times New Roman" w:hAnsi="Times New Roman" w:cs="Times New Roman"/>
          <w:sz w:val="28"/>
          <w:szCs w:val="28"/>
        </w:rPr>
        <w:t>резисторов, кнопок</w:t>
      </w:r>
      <w:r w:rsidR="0054031F" w:rsidRPr="0096277A">
        <w:rPr>
          <w:rFonts w:ascii="Times New Roman" w:hAnsi="Times New Roman" w:cs="Times New Roman"/>
          <w:sz w:val="28"/>
          <w:szCs w:val="28"/>
        </w:rPr>
        <w:t xml:space="preserve">, </w:t>
      </w:r>
      <w:r w:rsidR="0054031F">
        <w:rPr>
          <w:rFonts w:ascii="Times New Roman" w:hAnsi="Times New Roman" w:cs="Times New Roman"/>
          <w:sz w:val="28"/>
          <w:szCs w:val="28"/>
        </w:rPr>
        <w:t>светодиодов</w:t>
      </w:r>
      <w:r w:rsidR="0054031F" w:rsidRPr="0096277A">
        <w:rPr>
          <w:rFonts w:ascii="Times New Roman" w:hAnsi="Times New Roman" w:cs="Times New Roman"/>
          <w:sz w:val="28"/>
          <w:szCs w:val="28"/>
        </w:rPr>
        <w:t xml:space="preserve"> </w:t>
      </w:r>
      <w:r w:rsidR="0054031F">
        <w:rPr>
          <w:rFonts w:ascii="Times New Roman" w:hAnsi="Times New Roman" w:cs="Times New Roman"/>
          <w:sz w:val="28"/>
          <w:szCs w:val="28"/>
        </w:rPr>
        <w:t>и подключения драйверов шаговых моторов</w:t>
      </w:r>
      <w:r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26F28E6A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noProof/>
          <w:sz w:val="28"/>
          <w:szCs w:val="28"/>
        </w:rPr>
      </w:pPr>
    </w:p>
    <w:p w14:paraId="424E3367" w14:textId="3A110EFC" w:rsidR="00B51FE4" w:rsidRDefault="00481E4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B78A201" wp14:editId="30A00F6B">
            <wp:extent cx="2309686" cy="2062559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9633" t="34545" r="17210" b="28709"/>
                    <a:stretch/>
                  </pic:blipFill>
                  <pic:spPr bwMode="auto">
                    <a:xfrm>
                      <a:off x="0" y="0"/>
                      <a:ext cx="2322350" cy="2073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6C76A" w14:textId="45F10BCA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DED14E8" w14:textId="32A78C46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4031F">
        <w:rPr>
          <w:rFonts w:ascii="Times New Roman" w:hAnsi="Times New Roman" w:cs="Times New Roman"/>
          <w:sz w:val="28"/>
          <w:szCs w:val="28"/>
        </w:rPr>
        <w:t>5.2</w:t>
      </w:r>
      <w:r>
        <w:rPr>
          <w:rFonts w:ascii="Times New Roman" w:hAnsi="Times New Roman" w:cs="Times New Roman"/>
          <w:sz w:val="28"/>
          <w:szCs w:val="28"/>
        </w:rPr>
        <w:t xml:space="preserve"> – Плата</w:t>
      </w:r>
      <w:r w:rsidR="0054031F">
        <w:rPr>
          <w:rFonts w:ascii="Times New Roman" w:hAnsi="Times New Roman" w:cs="Times New Roman"/>
          <w:sz w:val="28"/>
          <w:szCs w:val="28"/>
        </w:rPr>
        <w:t xml:space="preserve"> для установки </w:t>
      </w:r>
      <w:r w:rsidR="0054031F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54031F" w:rsidRPr="003258F9">
        <w:rPr>
          <w:rFonts w:ascii="Times New Roman" w:hAnsi="Times New Roman" w:cs="Times New Roman"/>
          <w:sz w:val="28"/>
          <w:szCs w:val="28"/>
        </w:rPr>
        <w:t xml:space="preserve"> </w:t>
      </w:r>
      <w:r w:rsidR="0054031F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54031F" w:rsidRPr="003258F9">
        <w:rPr>
          <w:rFonts w:ascii="Times New Roman" w:hAnsi="Times New Roman" w:cs="Times New Roman"/>
          <w:sz w:val="28"/>
          <w:szCs w:val="28"/>
        </w:rPr>
        <w:t xml:space="preserve">, </w:t>
      </w:r>
      <w:r w:rsidR="0054031F">
        <w:rPr>
          <w:rFonts w:ascii="Times New Roman" w:hAnsi="Times New Roman" w:cs="Times New Roman"/>
          <w:sz w:val="28"/>
          <w:szCs w:val="28"/>
        </w:rPr>
        <w:t>резисторов, кнопок</w:t>
      </w:r>
      <w:r w:rsidR="0054031F" w:rsidRPr="0096277A">
        <w:rPr>
          <w:rFonts w:ascii="Times New Roman" w:hAnsi="Times New Roman" w:cs="Times New Roman"/>
          <w:sz w:val="28"/>
          <w:szCs w:val="28"/>
        </w:rPr>
        <w:t xml:space="preserve">, </w:t>
      </w:r>
      <w:r w:rsidR="0054031F">
        <w:rPr>
          <w:rFonts w:ascii="Times New Roman" w:hAnsi="Times New Roman" w:cs="Times New Roman"/>
          <w:sz w:val="28"/>
          <w:szCs w:val="28"/>
        </w:rPr>
        <w:t>светодиодов</w:t>
      </w:r>
      <w:r w:rsidR="0054031F" w:rsidRPr="0096277A">
        <w:rPr>
          <w:rFonts w:ascii="Times New Roman" w:hAnsi="Times New Roman" w:cs="Times New Roman"/>
          <w:sz w:val="28"/>
          <w:szCs w:val="28"/>
        </w:rPr>
        <w:t xml:space="preserve"> </w:t>
      </w:r>
      <w:r w:rsidR="0054031F">
        <w:rPr>
          <w:rFonts w:ascii="Times New Roman" w:hAnsi="Times New Roman" w:cs="Times New Roman"/>
          <w:sz w:val="28"/>
          <w:szCs w:val="28"/>
        </w:rPr>
        <w:t>и подключения драйверов шаговых моторов</w:t>
      </w:r>
    </w:p>
    <w:p w14:paraId="42F493F8" w14:textId="77777777" w:rsidR="0054031F" w:rsidRDefault="0054031F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B47FB99" w14:textId="341CD1FB" w:rsidR="00B51FE4" w:rsidRPr="00C92288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="00A304D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A304D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платы </w:t>
      </w:r>
      <w:r w:rsidR="00A304DC">
        <w:rPr>
          <w:rFonts w:ascii="Times New Roman" w:hAnsi="Times New Roman" w:cs="Times New Roman"/>
          <w:sz w:val="28"/>
          <w:szCs w:val="28"/>
        </w:rPr>
        <w:t xml:space="preserve">для установки 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A304DC" w:rsidRPr="003258F9">
        <w:rPr>
          <w:rFonts w:ascii="Times New Roman" w:hAnsi="Times New Roman" w:cs="Times New Roman"/>
          <w:sz w:val="28"/>
          <w:szCs w:val="28"/>
        </w:rPr>
        <w:t>32-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CAM</w:t>
      </w:r>
      <w:r w:rsidRPr="00C9228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которой присутствуют</w:t>
      </w:r>
      <w:r w:rsidRPr="00C9228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38BE509" w14:textId="49467A3C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входы для подключения питания (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GND</w:t>
      </w:r>
      <w:r w:rsidRPr="00A6302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5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6302C">
        <w:rPr>
          <w:rFonts w:ascii="Times New Roman" w:hAnsi="Times New Roman" w:cs="Times New Roman"/>
          <w:sz w:val="28"/>
          <w:szCs w:val="28"/>
        </w:rPr>
        <w:t>;</w:t>
      </w:r>
    </w:p>
    <w:p w14:paraId="08DE7CEA" w14:textId="14867FA6" w:rsidR="00B51FE4" w:rsidRPr="00B15E4D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 входы </w:t>
      </w:r>
      <w:r w:rsidR="00A304DC">
        <w:rPr>
          <w:rFonts w:ascii="Times New Roman" w:hAnsi="Times New Roman" w:cs="Times New Roman"/>
          <w:sz w:val="28"/>
          <w:szCs w:val="28"/>
        </w:rPr>
        <w:t xml:space="preserve">интерфейса 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="00A304DC" w:rsidRPr="0096277A">
        <w:rPr>
          <w:rFonts w:ascii="Times New Roman" w:hAnsi="Times New Roman" w:cs="Times New Roman"/>
          <w:sz w:val="28"/>
          <w:szCs w:val="28"/>
        </w:rPr>
        <w:t xml:space="preserve"> (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RX</w:t>
      </w:r>
      <w:r w:rsidR="00A304DC" w:rsidRPr="0096277A">
        <w:rPr>
          <w:rFonts w:ascii="Times New Roman" w:hAnsi="Times New Roman" w:cs="Times New Roman"/>
          <w:sz w:val="28"/>
          <w:szCs w:val="28"/>
        </w:rPr>
        <w:t xml:space="preserve"> </w:t>
      </w:r>
      <w:r w:rsidR="00A304DC">
        <w:rPr>
          <w:rFonts w:ascii="Times New Roman" w:hAnsi="Times New Roman" w:cs="Times New Roman"/>
          <w:sz w:val="28"/>
          <w:szCs w:val="28"/>
        </w:rPr>
        <w:t xml:space="preserve">и 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TX</w:t>
      </w:r>
      <w:r w:rsidR="00A304DC" w:rsidRPr="0096277A">
        <w:rPr>
          <w:rFonts w:ascii="Times New Roman" w:hAnsi="Times New Roman" w:cs="Times New Roman"/>
          <w:sz w:val="28"/>
          <w:szCs w:val="28"/>
        </w:rPr>
        <w:t>)</w:t>
      </w:r>
      <w:r w:rsidRPr="00B15E4D">
        <w:rPr>
          <w:rFonts w:ascii="Times New Roman" w:hAnsi="Times New Roman" w:cs="Times New Roman"/>
          <w:sz w:val="28"/>
          <w:szCs w:val="28"/>
        </w:rPr>
        <w:t>;</w:t>
      </w:r>
    </w:p>
    <w:p w14:paraId="5A6ACD09" w14:textId="6E910CB6" w:rsidR="00B51FE4" w:rsidRPr="00A6302C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A6302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выводы для </w:t>
      </w:r>
      <w:r w:rsidR="00A304DC">
        <w:rPr>
          <w:rFonts w:ascii="Times New Roman" w:hAnsi="Times New Roman" w:cs="Times New Roman"/>
          <w:sz w:val="28"/>
          <w:szCs w:val="28"/>
        </w:rPr>
        <w:t>перемычки для прошивки микроконтролле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48BCAB" w14:textId="77777777" w:rsidR="00B51FE4" w:rsidRDefault="00B51FE4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77AC343" w14:textId="05BB97CA" w:rsidR="00B51FE4" w:rsidRDefault="00A304DC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A304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AC0FB" wp14:editId="74D0C0F1">
            <wp:extent cx="2380191" cy="2553805"/>
            <wp:effectExtent l="0" t="0" r="127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86497" cy="2560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1C4B3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2803B4F6" w14:textId="7CFC1305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304D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A304D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Схема платы для</w:t>
      </w:r>
      <w:r w:rsidR="00A304DC">
        <w:rPr>
          <w:rFonts w:ascii="Times New Roman" w:hAnsi="Times New Roman" w:cs="Times New Roman"/>
          <w:sz w:val="28"/>
          <w:szCs w:val="28"/>
        </w:rPr>
        <w:t xml:space="preserve"> установки 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A304DC" w:rsidRPr="003258F9">
        <w:rPr>
          <w:rFonts w:ascii="Times New Roman" w:hAnsi="Times New Roman" w:cs="Times New Roman"/>
          <w:sz w:val="28"/>
          <w:szCs w:val="28"/>
        </w:rPr>
        <w:t>32-</w:t>
      </w:r>
      <w:r w:rsidR="00A304DC">
        <w:rPr>
          <w:rFonts w:ascii="Times New Roman" w:hAnsi="Times New Roman" w:cs="Times New Roman"/>
          <w:sz w:val="28"/>
          <w:szCs w:val="28"/>
          <w:lang w:val="en-US"/>
        </w:rPr>
        <w:t>CAM</w:t>
      </w:r>
    </w:p>
    <w:p w14:paraId="3142021B" w14:textId="77777777" w:rsidR="00B51FE4" w:rsidRDefault="00B51FE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538BC10" w14:textId="086A5763" w:rsidR="00A304DC" w:rsidRDefault="00A304DC" w:rsidP="00996FA1">
      <w:pPr>
        <w:widowControl/>
        <w:ind w:firstLine="708"/>
        <w:contextualSpacing/>
        <w:jc w:val="both"/>
        <w:textAlignment w:val="auto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5.4 изображена готовая плата для установки </w:t>
      </w:r>
      <w:r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3258F9">
        <w:rPr>
          <w:rFonts w:ascii="Times New Roman" w:hAnsi="Times New Roman" w:cs="Times New Roman"/>
          <w:sz w:val="28"/>
          <w:szCs w:val="28"/>
        </w:rPr>
        <w:t>32-</w:t>
      </w:r>
      <w:r>
        <w:rPr>
          <w:rFonts w:ascii="Times New Roman" w:hAnsi="Times New Roman" w:cs="Times New Roman"/>
          <w:sz w:val="28"/>
          <w:szCs w:val="28"/>
          <w:lang w:val="en-US"/>
        </w:rPr>
        <w:t>CAM</w:t>
      </w:r>
      <w:r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4C93B144" w14:textId="77777777" w:rsidR="00A304DC" w:rsidRDefault="00A304DC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noProof/>
          <w:sz w:val="28"/>
          <w:szCs w:val="28"/>
        </w:rPr>
      </w:pPr>
    </w:p>
    <w:p w14:paraId="5904566B" w14:textId="18A458E8" w:rsidR="00A304DC" w:rsidRDefault="00481E44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3F37F3A" wp14:editId="47C450C1">
            <wp:extent cx="2238736" cy="17716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23226" t="28424" r="27317" b="49561"/>
                    <a:stretch/>
                  </pic:blipFill>
                  <pic:spPr bwMode="auto">
                    <a:xfrm>
                      <a:off x="0" y="0"/>
                      <a:ext cx="2241312" cy="1773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4231C" w14:textId="77777777" w:rsidR="00A304DC" w:rsidRDefault="00A304DC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073B3A8" w14:textId="71C8B98D" w:rsidR="00A304DC" w:rsidRDefault="00A304DC" w:rsidP="00996FA1">
      <w:pPr>
        <w:widowControl/>
        <w:contextualSpacing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4 – Плата для установки </w:t>
      </w:r>
      <w:r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3258F9">
        <w:rPr>
          <w:rFonts w:ascii="Times New Roman" w:hAnsi="Times New Roman" w:cs="Times New Roman"/>
          <w:sz w:val="28"/>
          <w:szCs w:val="28"/>
        </w:rPr>
        <w:t>32-</w:t>
      </w:r>
      <w:r>
        <w:rPr>
          <w:rFonts w:ascii="Times New Roman" w:hAnsi="Times New Roman" w:cs="Times New Roman"/>
          <w:sz w:val="28"/>
          <w:szCs w:val="28"/>
          <w:lang w:val="en-US"/>
        </w:rPr>
        <w:t>CAM</w:t>
      </w:r>
    </w:p>
    <w:p w14:paraId="6578C4D9" w14:textId="46B2CA4A" w:rsidR="00B51FE4" w:rsidRDefault="00B51FE4" w:rsidP="00996FA1">
      <w:pPr>
        <w:widowControl/>
        <w:contextualSpacing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</w:p>
    <w:p w14:paraId="3120CD0E" w14:textId="69A3B328" w:rsidR="00AB6B40" w:rsidRPr="00B422D7" w:rsidRDefault="00AB6B40" w:rsidP="00AB6B40">
      <w:pPr>
        <w:pStyle w:val="Standard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ы плат</w:t>
      </w:r>
      <w:r w:rsidRPr="00B422D7">
        <w:rPr>
          <w:sz w:val="28"/>
          <w:szCs w:val="28"/>
        </w:rPr>
        <w:t xml:space="preserve"> приведен</w:t>
      </w:r>
      <w:r>
        <w:rPr>
          <w:sz w:val="28"/>
          <w:szCs w:val="28"/>
        </w:rPr>
        <w:t>ы</w:t>
      </w:r>
      <w:r w:rsidRPr="00B422D7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Д</w:t>
      </w:r>
      <w:r w:rsidRPr="00B422D7">
        <w:rPr>
          <w:sz w:val="28"/>
          <w:szCs w:val="28"/>
        </w:rPr>
        <w:t>.</w:t>
      </w:r>
    </w:p>
    <w:p w14:paraId="46CB57AD" w14:textId="7269F811" w:rsidR="00B51FE4" w:rsidRDefault="00B51FE4" w:rsidP="00996FA1">
      <w:pPr>
        <w:widowControl/>
        <w:contextualSpacing/>
        <w:textAlignment w:val="auto"/>
        <w:rPr>
          <w:rFonts w:ascii="Times New Roman" w:eastAsia="Times New Roman" w:hAnsi="Times New Roman" w:cs="Times New Roman"/>
          <w:sz w:val="28"/>
          <w:szCs w:val="28"/>
          <w:lang w:bidi="ar-SA"/>
        </w:rPr>
      </w:pPr>
      <w:r>
        <w:rPr>
          <w:rFonts w:ascii="Times New Roman" w:eastAsia="Times New Roman" w:hAnsi="Times New Roman" w:cs="Times New Roman"/>
          <w:sz w:val="28"/>
          <w:szCs w:val="28"/>
          <w:lang w:bidi="ar-SA"/>
        </w:rPr>
        <w:br w:type="page"/>
      </w:r>
    </w:p>
    <w:p w14:paraId="564E0093" w14:textId="42D60F3E" w:rsidR="001A3445" w:rsidRPr="001D163A" w:rsidRDefault="001A3445" w:rsidP="00996FA1">
      <w:pPr>
        <w:pStyle w:val="1"/>
        <w:spacing w:line="240" w:lineRule="auto"/>
        <w:contextualSpacing/>
        <w:jc w:val="both"/>
        <w:rPr>
          <w:sz w:val="28"/>
          <w:szCs w:val="28"/>
        </w:rPr>
      </w:pPr>
      <w:bookmarkStart w:id="70" w:name="_Toc89783622"/>
      <w:bookmarkStart w:id="71" w:name="_Toc153252147"/>
      <w:bookmarkStart w:id="72" w:name="_Toc166632230"/>
      <w:r>
        <w:rPr>
          <w:sz w:val="28"/>
          <w:szCs w:val="28"/>
        </w:rPr>
        <w:lastRenderedPageBreak/>
        <w:t>6</w:t>
      </w:r>
      <w:r w:rsidRPr="001D163A">
        <w:rPr>
          <w:sz w:val="28"/>
          <w:szCs w:val="28"/>
          <w:lang w:val="en-US"/>
        </w:rPr>
        <w:t> </w:t>
      </w:r>
      <w:r w:rsidRPr="001D163A">
        <w:rPr>
          <w:sz w:val="28"/>
          <w:szCs w:val="28"/>
        </w:rPr>
        <w:t>РАЗРАБОТКА ПРОГРАММНОГО ОБЕСПЕЧЕНИЯ</w:t>
      </w:r>
      <w:bookmarkEnd w:id="70"/>
      <w:bookmarkEnd w:id="71"/>
      <w:bookmarkEnd w:id="72"/>
    </w:p>
    <w:p w14:paraId="0978D8C7" w14:textId="77777777" w:rsidR="001A3445" w:rsidRPr="001D163A" w:rsidRDefault="001A3445" w:rsidP="00996FA1">
      <w:pPr>
        <w:widowControl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C2107CE" w14:textId="5A94CD07" w:rsidR="001A3445" w:rsidRPr="001D163A" w:rsidRDefault="00D10EDA" w:rsidP="00996FA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73" w:name="_Toc153252148"/>
      <w:bookmarkStart w:id="74" w:name="_Toc166632231"/>
      <w:r>
        <w:rPr>
          <w:b/>
          <w:bCs/>
          <w:szCs w:val="28"/>
        </w:rPr>
        <w:t>6</w:t>
      </w:r>
      <w:r w:rsidR="001A3445" w:rsidRPr="001D163A">
        <w:rPr>
          <w:b/>
          <w:bCs/>
          <w:szCs w:val="28"/>
        </w:rPr>
        <w:t>.1 Требования к исходному коду</w:t>
      </w:r>
      <w:bookmarkEnd w:id="73"/>
      <w:bookmarkEnd w:id="74"/>
    </w:p>
    <w:p w14:paraId="1A356EE9" w14:textId="77777777" w:rsidR="001A3445" w:rsidRPr="001D163A" w:rsidRDefault="001A3445" w:rsidP="00996FA1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EECAAE7" w14:textId="659748F6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Программ</w:t>
      </w:r>
      <w:r>
        <w:rPr>
          <w:rFonts w:ascii="Times New Roman" w:hAnsi="Times New Roman" w:cs="Times New Roman"/>
          <w:sz w:val="28"/>
          <w:szCs w:val="28"/>
        </w:rPr>
        <w:t xml:space="preserve">ное обеспечение </w:t>
      </w:r>
      <w:r w:rsidR="00C36D7A">
        <w:rPr>
          <w:rFonts w:ascii="Times New Roman" w:hAnsi="Times New Roman" w:cs="Times New Roman"/>
          <w:sz w:val="28"/>
          <w:szCs w:val="28"/>
        </w:rPr>
        <w:t>платформы для съемки сферических панорам должно</w:t>
      </w:r>
      <w:r w:rsidRPr="001D163A">
        <w:rPr>
          <w:rFonts w:ascii="Times New Roman" w:hAnsi="Times New Roman" w:cs="Times New Roman"/>
          <w:sz w:val="28"/>
          <w:szCs w:val="28"/>
        </w:rPr>
        <w:t>:</w:t>
      </w:r>
    </w:p>
    <w:p w14:paraId="0A1B1BF9" w14:textId="361762F4" w:rsidR="00C36D7A" w:rsidRPr="001D163A" w:rsidRDefault="00C36D7A" w:rsidP="00C36D7A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корректно выставлять камеру в начальное положение</w:t>
      </w:r>
      <w:r w:rsidRPr="001D163A">
        <w:rPr>
          <w:rFonts w:ascii="Times New Roman" w:hAnsi="Times New Roman" w:cs="Times New Roman"/>
          <w:sz w:val="28"/>
          <w:szCs w:val="28"/>
        </w:rPr>
        <w:t>;</w:t>
      </w:r>
    </w:p>
    <w:p w14:paraId="2865139F" w14:textId="622D6947" w:rsidR="001A3445" w:rsidRPr="001D163A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</w:t>
      </w:r>
      <w:r w:rsidR="00C36D7A">
        <w:rPr>
          <w:rFonts w:ascii="Times New Roman" w:hAnsi="Times New Roman" w:cs="Times New Roman"/>
          <w:sz w:val="28"/>
          <w:szCs w:val="28"/>
        </w:rPr>
        <w:t>обрабатывать сигнал от пользователя о начале съемки</w:t>
      </w:r>
      <w:r w:rsidRPr="001D163A">
        <w:rPr>
          <w:rFonts w:ascii="Times New Roman" w:hAnsi="Times New Roman" w:cs="Times New Roman"/>
          <w:sz w:val="28"/>
          <w:szCs w:val="28"/>
        </w:rPr>
        <w:t>;</w:t>
      </w:r>
    </w:p>
    <w:p w14:paraId="48AE7AFA" w14:textId="457CCD8F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 обеспечивать </w:t>
      </w:r>
      <w:r w:rsidR="00C36D7A">
        <w:rPr>
          <w:rFonts w:ascii="Times New Roman" w:hAnsi="Times New Roman" w:cs="Times New Roman"/>
          <w:sz w:val="28"/>
          <w:szCs w:val="28"/>
        </w:rPr>
        <w:t>создание группы снимков, полностью описывающих окружение (во что также входит точное управление шаговыми моторами)</w:t>
      </w:r>
      <w:r w:rsidR="0076503F">
        <w:rPr>
          <w:rFonts w:ascii="Times New Roman" w:hAnsi="Times New Roman" w:cs="Times New Roman"/>
          <w:sz w:val="28"/>
          <w:szCs w:val="28"/>
        </w:rPr>
        <w:t xml:space="preserve"> с последующим их сохранением на карту памяти </w:t>
      </w:r>
      <w:r w:rsidR="0076503F">
        <w:rPr>
          <w:rFonts w:ascii="Times New Roman" w:hAnsi="Times New Roman" w:cs="Times New Roman"/>
          <w:sz w:val="28"/>
          <w:szCs w:val="28"/>
          <w:lang w:val="en-US"/>
        </w:rPr>
        <w:t>microSD</w:t>
      </w:r>
      <w:r w:rsidR="00C36D7A">
        <w:rPr>
          <w:rFonts w:ascii="Times New Roman" w:hAnsi="Times New Roman" w:cs="Times New Roman"/>
          <w:sz w:val="28"/>
          <w:szCs w:val="28"/>
        </w:rPr>
        <w:t>.</w:t>
      </w:r>
    </w:p>
    <w:p w14:paraId="46E3618D" w14:textId="41169823" w:rsidR="00C36D7A" w:rsidRDefault="00C36D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использованием двух микроконтроллеров необходимо произвести 2 экземпляра ПО</w:t>
      </w:r>
      <w:r w:rsidRPr="00C36D7A">
        <w:rPr>
          <w:rFonts w:ascii="Times New Roman" w:hAnsi="Times New Roman" w:cs="Times New Roman"/>
          <w:sz w:val="28"/>
          <w:szCs w:val="28"/>
        </w:rPr>
        <w:t>:</w:t>
      </w:r>
    </w:p>
    <w:p w14:paraId="1AD75C78" w14:textId="51B3E1A2" w:rsidR="00C36D7A" w:rsidRPr="00C36D7A" w:rsidRDefault="00C36D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36D7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ля управляющего модуля (микроконтроллера </w:t>
      </w:r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C36D7A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36D7A">
        <w:rPr>
          <w:rFonts w:ascii="Times New Roman" w:hAnsi="Times New Roman" w:cs="Times New Roman"/>
          <w:sz w:val="28"/>
          <w:szCs w:val="28"/>
        </w:rPr>
        <w:t>;</w:t>
      </w:r>
    </w:p>
    <w:p w14:paraId="7CE3DA77" w14:textId="1B26E393" w:rsidR="00C36D7A" w:rsidRPr="00C36D7A" w:rsidRDefault="00C36D7A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C36D7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ля снимающего модуля (микроконтроллера </w:t>
      </w:r>
      <w:r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C36D7A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36D7A">
        <w:rPr>
          <w:rFonts w:ascii="Times New Roman" w:hAnsi="Times New Roman" w:cs="Times New Roman"/>
          <w:sz w:val="28"/>
          <w:szCs w:val="28"/>
        </w:rPr>
        <w:t>.</w:t>
      </w:r>
    </w:p>
    <w:p w14:paraId="2A05DE3B" w14:textId="4688CB27" w:rsidR="001A3445" w:rsidRPr="001D163A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>Исполняемы</w:t>
      </w:r>
      <w:r w:rsidR="00C36D7A">
        <w:rPr>
          <w:rFonts w:ascii="Times New Roman" w:hAnsi="Times New Roman" w:cs="Times New Roman"/>
          <w:sz w:val="28"/>
          <w:szCs w:val="28"/>
        </w:rPr>
        <w:t>е</w:t>
      </w:r>
      <w:r w:rsidRPr="001D163A">
        <w:rPr>
          <w:rFonts w:ascii="Times New Roman" w:hAnsi="Times New Roman" w:cs="Times New Roman"/>
          <w:sz w:val="28"/>
          <w:szCs w:val="28"/>
        </w:rPr>
        <w:t xml:space="preserve"> файл</w:t>
      </w:r>
      <w:r w:rsidR="0076503F">
        <w:rPr>
          <w:rFonts w:ascii="Times New Roman" w:hAnsi="Times New Roman" w:cs="Times New Roman"/>
          <w:sz w:val="28"/>
          <w:szCs w:val="28"/>
        </w:rPr>
        <w:t>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программ не долж</w:t>
      </w:r>
      <w:r w:rsidR="0076503F">
        <w:rPr>
          <w:rFonts w:ascii="Times New Roman" w:hAnsi="Times New Roman" w:cs="Times New Roman"/>
          <w:sz w:val="28"/>
          <w:szCs w:val="28"/>
        </w:rPr>
        <w:t>н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превышать объём</w:t>
      </w:r>
      <w:r w:rsidR="0076503F">
        <w:rPr>
          <w:rFonts w:ascii="Times New Roman" w:hAnsi="Times New Roman" w:cs="Times New Roman"/>
          <w:sz w:val="28"/>
          <w:szCs w:val="28"/>
        </w:rPr>
        <w:t>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63A">
        <w:rPr>
          <w:rFonts w:ascii="Times New Roman" w:hAnsi="Times New Roman" w:cs="Times New Roman"/>
          <w:sz w:val="28"/>
          <w:szCs w:val="28"/>
        </w:rPr>
        <w:t>флеш</w:t>
      </w:r>
      <w:proofErr w:type="spellEnd"/>
      <w:r w:rsidRPr="001D163A">
        <w:rPr>
          <w:rFonts w:ascii="Times New Roman" w:hAnsi="Times New Roman" w:cs="Times New Roman"/>
          <w:sz w:val="28"/>
          <w:szCs w:val="28"/>
        </w:rPr>
        <w:t xml:space="preserve">-памяти </w:t>
      </w:r>
      <w:r w:rsidR="0076503F">
        <w:rPr>
          <w:rFonts w:ascii="Times New Roman" w:hAnsi="Times New Roman" w:cs="Times New Roman"/>
          <w:sz w:val="28"/>
          <w:szCs w:val="28"/>
        </w:rPr>
        <w:t xml:space="preserve">и </w:t>
      </w:r>
      <w:r w:rsidR="0076503F" w:rsidRPr="001D163A">
        <w:rPr>
          <w:rFonts w:ascii="Times New Roman" w:hAnsi="Times New Roman" w:cs="Times New Roman"/>
          <w:sz w:val="28"/>
          <w:szCs w:val="28"/>
        </w:rPr>
        <w:t>оперативной памяти</w:t>
      </w:r>
      <w:r w:rsidR="0076503F">
        <w:rPr>
          <w:rFonts w:ascii="Times New Roman" w:hAnsi="Times New Roman" w:cs="Times New Roman"/>
          <w:sz w:val="28"/>
          <w:szCs w:val="28"/>
        </w:rPr>
        <w:t xml:space="preserve"> кажд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63A">
        <w:rPr>
          <w:rFonts w:ascii="Times New Roman" w:hAnsi="Times New Roman" w:cs="Times New Roman"/>
          <w:sz w:val="28"/>
          <w:szCs w:val="28"/>
        </w:rPr>
        <w:t>микроконтроллера, равной 32КБ</w:t>
      </w:r>
      <w:r w:rsidR="0076503F" w:rsidRPr="0076503F">
        <w:rPr>
          <w:rFonts w:ascii="Times New Roman" w:hAnsi="Times New Roman" w:cs="Times New Roman"/>
          <w:sz w:val="28"/>
          <w:szCs w:val="28"/>
        </w:rPr>
        <w:t>/</w:t>
      </w:r>
      <w:r w:rsidRPr="001D163A">
        <w:rPr>
          <w:rFonts w:ascii="Times New Roman" w:hAnsi="Times New Roman" w:cs="Times New Roman"/>
          <w:sz w:val="28"/>
          <w:szCs w:val="28"/>
        </w:rPr>
        <w:t>2КБ</w:t>
      </w:r>
      <w:r w:rsidR="0076503F" w:rsidRPr="0076503F">
        <w:rPr>
          <w:rFonts w:ascii="Times New Roman" w:hAnsi="Times New Roman" w:cs="Times New Roman"/>
          <w:sz w:val="28"/>
          <w:szCs w:val="28"/>
        </w:rPr>
        <w:t xml:space="preserve"> </w:t>
      </w:r>
      <w:r w:rsidR="0076503F">
        <w:rPr>
          <w:rFonts w:ascii="Times New Roman" w:hAnsi="Times New Roman" w:cs="Times New Roman"/>
          <w:sz w:val="28"/>
          <w:szCs w:val="28"/>
        </w:rPr>
        <w:t xml:space="preserve">у </w:t>
      </w:r>
      <w:r w:rsidR="0076503F"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="0076503F" w:rsidRPr="00C36D7A">
        <w:rPr>
          <w:rFonts w:ascii="Times New Roman" w:hAnsi="Times New Roman" w:cs="Times New Roman"/>
          <w:sz w:val="28"/>
          <w:szCs w:val="28"/>
        </w:rPr>
        <w:t>328</w:t>
      </w:r>
      <w:r w:rsidR="0076503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76503F">
        <w:rPr>
          <w:rFonts w:ascii="Times New Roman" w:hAnsi="Times New Roman" w:cs="Times New Roman"/>
          <w:sz w:val="28"/>
          <w:szCs w:val="28"/>
        </w:rPr>
        <w:t xml:space="preserve"> и 4000КБ</w:t>
      </w:r>
      <w:r w:rsidR="0076503F" w:rsidRPr="0076503F">
        <w:rPr>
          <w:rFonts w:ascii="Times New Roman" w:hAnsi="Times New Roman" w:cs="Times New Roman"/>
          <w:sz w:val="28"/>
          <w:szCs w:val="28"/>
        </w:rPr>
        <w:t>/</w:t>
      </w:r>
      <w:r w:rsidR="0076503F">
        <w:rPr>
          <w:rFonts w:ascii="Times New Roman" w:hAnsi="Times New Roman" w:cs="Times New Roman"/>
          <w:sz w:val="28"/>
          <w:szCs w:val="28"/>
        </w:rPr>
        <w:t>8КБ</w:t>
      </w:r>
      <w:r w:rsidRPr="001D163A">
        <w:rPr>
          <w:rFonts w:ascii="Times New Roman" w:hAnsi="Times New Roman" w:cs="Times New Roman"/>
          <w:sz w:val="28"/>
          <w:szCs w:val="28"/>
        </w:rPr>
        <w:t>.</w:t>
      </w:r>
    </w:p>
    <w:p w14:paraId="3E2B3DA6" w14:textId="77777777" w:rsidR="001A3445" w:rsidRPr="001D163A" w:rsidRDefault="001A3445" w:rsidP="00996FA1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BE8D655" w14:textId="6F3F40BF" w:rsidR="001A3445" w:rsidRPr="001D163A" w:rsidRDefault="0076503F" w:rsidP="00996FA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75" w:name="_Toc153252149"/>
      <w:bookmarkStart w:id="76" w:name="_Toc166632232"/>
      <w:r>
        <w:rPr>
          <w:b/>
          <w:bCs/>
          <w:szCs w:val="28"/>
        </w:rPr>
        <w:t>6</w:t>
      </w:r>
      <w:r w:rsidR="001A3445" w:rsidRPr="001D163A">
        <w:rPr>
          <w:b/>
          <w:bCs/>
          <w:szCs w:val="28"/>
        </w:rPr>
        <w:t xml:space="preserve">.2 Схема </w:t>
      </w:r>
      <w:r w:rsidR="001A3445">
        <w:rPr>
          <w:b/>
          <w:bCs/>
          <w:szCs w:val="28"/>
        </w:rPr>
        <w:t>программы</w:t>
      </w:r>
      <w:bookmarkEnd w:id="75"/>
      <w:r>
        <w:rPr>
          <w:b/>
          <w:bCs/>
          <w:szCs w:val="28"/>
        </w:rPr>
        <w:t xml:space="preserve"> управляющего модуля</w:t>
      </w:r>
      <w:bookmarkEnd w:id="76"/>
    </w:p>
    <w:p w14:paraId="4E734A3A" w14:textId="77777777" w:rsidR="001A3445" w:rsidRPr="001D163A" w:rsidRDefault="001A3445" w:rsidP="00996FA1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7F37A9F" w14:textId="762C605D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76503F">
        <w:rPr>
          <w:rFonts w:ascii="Times New Roman" w:hAnsi="Times New Roman" w:cs="Times New Roman"/>
          <w:sz w:val="28"/>
          <w:szCs w:val="28"/>
        </w:rPr>
        <w:t>Е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BAA428" w14:textId="2C388CAA" w:rsidR="0076503F" w:rsidRDefault="0076503F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E5AB9F7" w14:textId="11C6A21B" w:rsidR="0076503F" w:rsidRPr="001D163A" w:rsidRDefault="0076503F" w:rsidP="0076503F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77" w:name="_Toc166632233"/>
      <w:r>
        <w:rPr>
          <w:b/>
          <w:bCs/>
          <w:szCs w:val="28"/>
        </w:rPr>
        <w:t>6</w:t>
      </w:r>
      <w:r w:rsidRPr="001D163A">
        <w:rPr>
          <w:b/>
          <w:bCs/>
          <w:szCs w:val="28"/>
        </w:rPr>
        <w:t>.</w:t>
      </w:r>
      <w:r>
        <w:rPr>
          <w:b/>
          <w:bCs/>
          <w:szCs w:val="28"/>
        </w:rPr>
        <w:t>3</w:t>
      </w:r>
      <w:r w:rsidRPr="001D163A">
        <w:rPr>
          <w:b/>
          <w:bCs/>
          <w:szCs w:val="28"/>
        </w:rPr>
        <w:t xml:space="preserve"> Схема </w:t>
      </w:r>
      <w:r>
        <w:rPr>
          <w:b/>
          <w:bCs/>
          <w:szCs w:val="28"/>
        </w:rPr>
        <w:t xml:space="preserve">программы </w:t>
      </w:r>
      <w:r>
        <w:rPr>
          <w:b/>
          <w:bCs/>
          <w:szCs w:val="28"/>
        </w:rPr>
        <w:t>снимающего</w:t>
      </w:r>
      <w:r>
        <w:rPr>
          <w:b/>
          <w:bCs/>
          <w:szCs w:val="28"/>
        </w:rPr>
        <w:t xml:space="preserve"> модуля</w:t>
      </w:r>
      <w:bookmarkEnd w:id="77"/>
    </w:p>
    <w:p w14:paraId="299D2D8C" w14:textId="77777777" w:rsidR="0076503F" w:rsidRPr="001D163A" w:rsidRDefault="0076503F" w:rsidP="0076503F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DE90E3B" w14:textId="4ECBE343" w:rsidR="0076503F" w:rsidRDefault="0076503F" w:rsidP="0076503F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1D163A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>
        <w:rPr>
          <w:rFonts w:ascii="Times New Roman" w:hAnsi="Times New Roman" w:cs="Times New Roman"/>
          <w:sz w:val="28"/>
          <w:szCs w:val="28"/>
        </w:rPr>
        <w:t>Ж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EDA54A8" w14:textId="77777777" w:rsidR="0076503F" w:rsidRDefault="0076503F" w:rsidP="0076503F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0701FF7" w14:textId="5F0F58C6" w:rsidR="001A3445" w:rsidRPr="001D163A" w:rsidRDefault="0076503F" w:rsidP="00996FA1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78" w:name="_Toc153252150"/>
      <w:bookmarkStart w:id="79" w:name="_Toc166632234"/>
      <w:r>
        <w:rPr>
          <w:b/>
          <w:bCs/>
          <w:szCs w:val="28"/>
        </w:rPr>
        <w:t>6</w:t>
      </w:r>
      <w:r w:rsidR="001A3445" w:rsidRPr="001D163A">
        <w:rPr>
          <w:b/>
          <w:bCs/>
          <w:szCs w:val="28"/>
        </w:rPr>
        <w:t>.</w:t>
      </w:r>
      <w:r>
        <w:rPr>
          <w:b/>
          <w:bCs/>
          <w:szCs w:val="28"/>
        </w:rPr>
        <w:t>4</w:t>
      </w:r>
      <w:r w:rsidR="001A3445" w:rsidRPr="001D163A">
        <w:rPr>
          <w:b/>
          <w:bCs/>
          <w:szCs w:val="28"/>
        </w:rPr>
        <w:t> Исходный код программы</w:t>
      </w:r>
      <w:bookmarkEnd w:id="78"/>
      <w:r>
        <w:rPr>
          <w:b/>
          <w:bCs/>
          <w:szCs w:val="28"/>
        </w:rPr>
        <w:t xml:space="preserve"> </w:t>
      </w:r>
      <w:r>
        <w:rPr>
          <w:b/>
          <w:bCs/>
          <w:szCs w:val="28"/>
        </w:rPr>
        <w:t>управляющего модуля</w:t>
      </w:r>
      <w:bookmarkEnd w:id="79"/>
    </w:p>
    <w:p w14:paraId="68870598" w14:textId="77777777" w:rsidR="001A3445" w:rsidRPr="001D163A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EEE8146" w14:textId="7D553DD6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="0076503F">
        <w:rPr>
          <w:rFonts w:ascii="Times New Roman" w:hAnsi="Times New Roman" w:cs="Times New Roman"/>
          <w:sz w:val="28"/>
          <w:szCs w:val="28"/>
        </w:rPr>
        <w:t xml:space="preserve"> управляющего моду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63A">
        <w:rPr>
          <w:rFonts w:ascii="Times New Roman" w:hAnsi="Times New Roman" w:cs="Times New Roman"/>
          <w:sz w:val="28"/>
          <w:szCs w:val="28"/>
        </w:rPr>
        <w:t xml:space="preserve">представлен в приложении </w:t>
      </w:r>
      <w:r w:rsidR="0076503F">
        <w:rPr>
          <w:rFonts w:ascii="Times New Roman" w:hAnsi="Times New Roman" w:cs="Times New Roman"/>
          <w:sz w:val="28"/>
          <w:szCs w:val="28"/>
        </w:rPr>
        <w:t>З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EE20C55" w14:textId="588C8F81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начинается с подключения библиотек</w:t>
      </w:r>
      <w:r w:rsidR="0076503F">
        <w:rPr>
          <w:rFonts w:ascii="Times New Roman" w:hAnsi="Times New Roman" w:cs="Times New Roman"/>
          <w:sz w:val="28"/>
          <w:szCs w:val="28"/>
        </w:rPr>
        <w:t xml:space="preserve"> и установки постоянных значений</w:t>
      </w:r>
      <w:r>
        <w:rPr>
          <w:rFonts w:ascii="Times New Roman" w:hAnsi="Times New Roman" w:cs="Times New Roman"/>
          <w:sz w:val="28"/>
          <w:szCs w:val="28"/>
        </w:rPr>
        <w:t xml:space="preserve"> (строки </w:t>
      </w:r>
      <w:r w:rsidR="0076503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6503F">
        <w:rPr>
          <w:rFonts w:ascii="Times New Roman" w:hAnsi="Times New Roman" w:cs="Times New Roman"/>
          <w:sz w:val="28"/>
          <w:szCs w:val="28"/>
        </w:rPr>
        <w:t>26</w:t>
      </w:r>
      <w:r>
        <w:rPr>
          <w:rFonts w:ascii="Times New Roman" w:hAnsi="Times New Roman" w:cs="Times New Roman"/>
          <w:sz w:val="28"/>
          <w:szCs w:val="28"/>
        </w:rPr>
        <w:t xml:space="preserve">), значительно облегчающих работу </w:t>
      </w:r>
      <w:r w:rsidR="0076503F">
        <w:rPr>
          <w:rFonts w:ascii="Times New Roman" w:hAnsi="Times New Roman" w:cs="Times New Roman"/>
          <w:sz w:val="28"/>
          <w:szCs w:val="28"/>
        </w:rPr>
        <w:t>со всеми элемент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FFF1AC" w14:textId="6388349D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троках </w:t>
      </w:r>
      <w:r w:rsidR="0076503F">
        <w:rPr>
          <w:rFonts w:ascii="Times New Roman" w:hAnsi="Times New Roman" w:cs="Times New Roman"/>
          <w:sz w:val="28"/>
          <w:szCs w:val="28"/>
        </w:rPr>
        <w:t>29</w:t>
      </w:r>
      <w:r>
        <w:rPr>
          <w:rFonts w:ascii="Times New Roman" w:hAnsi="Times New Roman" w:cs="Times New Roman"/>
          <w:sz w:val="28"/>
          <w:szCs w:val="28"/>
        </w:rPr>
        <w:t xml:space="preserve"> – 4</w:t>
      </w:r>
      <w:r w:rsidR="0076503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происходит инициализация </w:t>
      </w:r>
      <w:r w:rsidR="0076503F">
        <w:rPr>
          <w:rFonts w:ascii="Times New Roman" w:hAnsi="Times New Roman" w:cs="Times New Roman"/>
          <w:sz w:val="28"/>
          <w:szCs w:val="28"/>
        </w:rPr>
        <w:t xml:space="preserve">необходимых </w:t>
      </w:r>
      <w:r>
        <w:rPr>
          <w:rFonts w:ascii="Times New Roman" w:hAnsi="Times New Roman" w:cs="Times New Roman"/>
          <w:sz w:val="28"/>
          <w:szCs w:val="28"/>
        </w:rPr>
        <w:t xml:space="preserve">параметров. </w:t>
      </w:r>
    </w:p>
    <w:p w14:paraId="3CCFA717" w14:textId="166B4217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и </w:t>
      </w:r>
      <w:r w:rsidR="0076503F">
        <w:rPr>
          <w:rFonts w:ascii="Times New Roman" w:hAnsi="Times New Roman" w:cs="Times New Roman"/>
          <w:sz w:val="28"/>
          <w:szCs w:val="28"/>
        </w:rPr>
        <w:t>4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6503F">
        <w:rPr>
          <w:rFonts w:ascii="Times New Roman" w:hAnsi="Times New Roman" w:cs="Times New Roman"/>
          <w:sz w:val="28"/>
          <w:szCs w:val="28"/>
        </w:rPr>
        <w:t>63</w:t>
      </w:r>
      <w:r>
        <w:rPr>
          <w:rFonts w:ascii="Times New Roman" w:hAnsi="Times New Roman" w:cs="Times New Roman"/>
          <w:sz w:val="28"/>
          <w:szCs w:val="28"/>
        </w:rPr>
        <w:t xml:space="preserve">. Функция </w:t>
      </w:r>
      <w:r w:rsidRPr="00EA5CC5">
        <w:rPr>
          <w:rFonts w:ascii="Consolas" w:hAnsi="Consolas" w:cs="Times New Roman"/>
          <w:sz w:val="28"/>
          <w:szCs w:val="28"/>
          <w:lang w:val="en-US"/>
        </w:rPr>
        <w:t>void</w:t>
      </w:r>
      <w:r w:rsidRPr="00EA5CC5">
        <w:rPr>
          <w:rFonts w:ascii="Consolas" w:hAnsi="Consolas" w:cs="Times New Roman"/>
          <w:sz w:val="28"/>
          <w:szCs w:val="28"/>
        </w:rPr>
        <w:t xml:space="preserve"> </w:t>
      </w:r>
      <w:proofErr w:type="gramStart"/>
      <w:r w:rsidRPr="00EA5CC5">
        <w:rPr>
          <w:rFonts w:ascii="Consolas" w:hAnsi="Consolas" w:cs="Times New Roman"/>
          <w:sz w:val="28"/>
          <w:szCs w:val="28"/>
          <w:lang w:val="en-US"/>
        </w:rPr>
        <w:t>setup</w:t>
      </w:r>
      <w:r w:rsidRPr="00EA5CC5">
        <w:rPr>
          <w:rFonts w:ascii="Consolas" w:hAnsi="Consolas" w:cs="Times New Roman"/>
          <w:sz w:val="28"/>
          <w:szCs w:val="28"/>
        </w:rPr>
        <w:t>(</w:t>
      </w:r>
      <w:proofErr w:type="gramEnd"/>
      <w:r w:rsidRPr="00EA5CC5">
        <w:rPr>
          <w:rFonts w:ascii="Consolas" w:hAnsi="Consolas" w:cs="Times New Roman"/>
          <w:sz w:val="28"/>
          <w:szCs w:val="28"/>
        </w:rPr>
        <w:t>)</w:t>
      </w:r>
      <w:r w:rsidRPr="00EA5CC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данной функции происходит настройка </w:t>
      </w:r>
      <w:r w:rsidR="0076503F">
        <w:rPr>
          <w:rFonts w:ascii="Times New Roman" w:hAnsi="Times New Roman" w:cs="Times New Roman"/>
          <w:sz w:val="28"/>
          <w:szCs w:val="28"/>
        </w:rPr>
        <w:t xml:space="preserve">выводов </w:t>
      </w:r>
      <w:r>
        <w:rPr>
          <w:rFonts w:ascii="Times New Roman" w:hAnsi="Times New Roman" w:cs="Times New Roman"/>
          <w:sz w:val="28"/>
          <w:szCs w:val="28"/>
        </w:rPr>
        <w:t>всех вышеперечисленных элементов.</w:t>
      </w:r>
    </w:p>
    <w:p w14:paraId="049556C6" w14:textId="5CAF4BD7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boolean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debounce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(</w:t>
      </w:r>
      <w:proofErr w:type="spellStart"/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boolean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last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, </w:t>
      </w:r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int</w:t>
      </w:r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proofErr w:type="spellStart"/>
      <w:r w:rsidRPr="004A69C3">
        <w:rPr>
          <w:rFonts w:ascii="Consolas" w:eastAsia="Times New Roman" w:hAnsi="Consolas" w:cs="Times New Roman"/>
          <w:sz w:val="28"/>
          <w:szCs w:val="28"/>
          <w:lang w:val="en-US" w:eastAsia="ru-RU"/>
        </w:rPr>
        <w:t>swPin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ки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6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3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могает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ть</w:t>
      </w:r>
      <w:r w:rsidRPr="008926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блему дребезга контактов, </w:t>
      </w:r>
      <w:r w:rsidRPr="00EA5CC5">
        <w:rPr>
          <w:rFonts w:ascii="Times New Roman" w:hAnsi="Times New Roman" w:cs="Times New Roman"/>
          <w:sz w:val="28"/>
          <w:szCs w:val="28"/>
        </w:rPr>
        <w:t>яв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EA5CC5">
        <w:rPr>
          <w:rFonts w:ascii="Times New Roman" w:hAnsi="Times New Roman" w:cs="Times New Roman"/>
          <w:sz w:val="28"/>
          <w:szCs w:val="28"/>
        </w:rPr>
        <w:t>, возникающе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EA5CC5">
        <w:rPr>
          <w:rFonts w:ascii="Times New Roman" w:hAnsi="Times New Roman" w:cs="Times New Roman"/>
          <w:sz w:val="28"/>
          <w:szCs w:val="28"/>
        </w:rPr>
        <w:t xml:space="preserve"> в электрических и электронных переключателях, при котором </w:t>
      </w:r>
      <w:r>
        <w:rPr>
          <w:rFonts w:ascii="Times New Roman" w:hAnsi="Times New Roman" w:cs="Times New Roman"/>
          <w:sz w:val="28"/>
          <w:szCs w:val="28"/>
        </w:rPr>
        <w:t xml:space="preserve">те </w:t>
      </w:r>
      <w:r w:rsidRPr="00EA5CC5">
        <w:rPr>
          <w:rFonts w:ascii="Times New Roman" w:hAnsi="Times New Roman" w:cs="Times New Roman"/>
          <w:sz w:val="28"/>
          <w:szCs w:val="28"/>
        </w:rPr>
        <w:t>вместо некоторого стабильного переключения производят случайные многократные неконтролируемые замыкания и размыкания контак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2B44AE" w14:textId="02049C4F" w:rsidR="001516C5" w:rsidRP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nsolas" w:hAnsi="Consolas" w:cs="Times New Roman"/>
          <w:sz w:val="28"/>
          <w:szCs w:val="28"/>
          <w:lang w:val="en-US"/>
        </w:rPr>
        <w:t>find</w:t>
      </w:r>
      <w:r w:rsidRPr="001516C5">
        <w:rPr>
          <w:rFonts w:ascii="Consolas" w:hAnsi="Consolas" w:cs="Times New Roman"/>
          <w:sz w:val="28"/>
          <w:szCs w:val="28"/>
        </w:rPr>
        <w:t>_</w:t>
      </w:r>
      <w:r>
        <w:rPr>
          <w:rFonts w:ascii="Consolas" w:hAnsi="Consolas" w:cs="Times New Roman"/>
          <w:sz w:val="28"/>
          <w:szCs w:val="28"/>
          <w:lang w:val="en-US"/>
        </w:rPr>
        <w:t>start</w:t>
      </w:r>
      <w:r w:rsidRPr="001516C5">
        <w:rPr>
          <w:rFonts w:ascii="Consolas" w:hAnsi="Consolas" w:cs="Times New Roman"/>
          <w:sz w:val="28"/>
          <w:szCs w:val="28"/>
        </w:rPr>
        <w:t>_</w:t>
      </w:r>
      <w:proofErr w:type="gramStart"/>
      <w:r>
        <w:rPr>
          <w:rFonts w:ascii="Consolas" w:hAnsi="Consolas" w:cs="Times New Roman"/>
          <w:sz w:val="28"/>
          <w:szCs w:val="28"/>
          <w:lang w:val="en-US"/>
        </w:rPr>
        <w:t>position</w:t>
      </w:r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 w:rsidRPr="001516C5">
        <w:rPr>
          <w:rFonts w:ascii="Times New Roman" w:hAnsi="Times New Roman" w:cs="Times New Roman"/>
          <w:sz w:val="28"/>
          <w:szCs w:val="28"/>
        </w:rPr>
        <w:t>76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 w:rsidRPr="001516C5">
        <w:rPr>
          <w:rFonts w:ascii="Times New Roman" w:hAnsi="Times New Roman" w:cs="Times New Roman"/>
          <w:sz w:val="28"/>
          <w:szCs w:val="28"/>
        </w:rPr>
        <w:t>87</w:t>
      </w:r>
      <w:r w:rsidRPr="001516C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существляет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ащение камеры вокруг горизонтальной оси, пока не сработает датчик Холла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0439C6C8" w14:textId="211A9663" w:rsidR="001516C5" w:rsidRP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nsolas" w:hAnsi="Consolas" w:cs="Times New Roman"/>
          <w:sz w:val="28"/>
          <w:szCs w:val="28"/>
          <w:lang w:val="en-US"/>
        </w:rPr>
        <w:t>take</w:t>
      </w:r>
      <w:r w:rsidRPr="001516C5">
        <w:rPr>
          <w:rFonts w:ascii="Consolas" w:hAnsi="Consolas" w:cs="Times New Roman"/>
          <w:sz w:val="28"/>
          <w:szCs w:val="28"/>
        </w:rPr>
        <w:t>_</w:t>
      </w:r>
      <w:r>
        <w:rPr>
          <w:rFonts w:ascii="Consolas" w:hAnsi="Consolas" w:cs="Times New Roman"/>
          <w:sz w:val="28"/>
          <w:szCs w:val="28"/>
          <w:lang w:val="en-US"/>
        </w:rPr>
        <w:t>n</w:t>
      </w:r>
      <w:r w:rsidRPr="001516C5">
        <w:rPr>
          <w:rFonts w:ascii="Consolas" w:hAnsi="Consolas" w:cs="Times New Roman"/>
          <w:sz w:val="28"/>
          <w:szCs w:val="28"/>
        </w:rPr>
        <w:t>_</w:t>
      </w:r>
      <w:proofErr w:type="gramStart"/>
      <w:r>
        <w:rPr>
          <w:rFonts w:ascii="Consolas" w:hAnsi="Consolas" w:cs="Times New Roman"/>
          <w:sz w:val="28"/>
          <w:szCs w:val="28"/>
          <w:lang w:val="en-US"/>
        </w:rPr>
        <w:t>steps</w:t>
      </w:r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 w:rsidRPr="001516C5">
        <w:rPr>
          <w:rFonts w:ascii="Times New Roman" w:hAnsi="Times New Roman" w:cs="Times New Roman"/>
          <w:sz w:val="28"/>
          <w:szCs w:val="28"/>
        </w:rPr>
        <w:t>89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 w:rsidRPr="001516C5">
        <w:rPr>
          <w:rFonts w:ascii="Times New Roman" w:hAnsi="Times New Roman" w:cs="Times New Roman"/>
          <w:sz w:val="28"/>
          <w:szCs w:val="28"/>
        </w:rPr>
        <w:t>96</w:t>
      </w:r>
      <w:r w:rsidRPr="001516C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упрощает управление шаговым мотором, а именно помогает сделать необходимое количество шагов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14081382" w14:textId="445F62FB" w:rsidR="001516C5" w:rsidRP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nsolas" w:hAnsi="Consolas" w:cs="Times New Roman"/>
          <w:sz w:val="28"/>
          <w:szCs w:val="28"/>
          <w:lang w:val="en-US"/>
        </w:rPr>
        <w:t>photo</w:t>
      </w:r>
      <w:r w:rsidRPr="001516C5">
        <w:rPr>
          <w:rFonts w:ascii="Consolas" w:hAnsi="Consolas" w:cs="Times New Roman"/>
          <w:sz w:val="28"/>
          <w:szCs w:val="28"/>
        </w:rPr>
        <w:t>_</w:t>
      </w:r>
      <w:proofErr w:type="gramStart"/>
      <w:r>
        <w:rPr>
          <w:rFonts w:ascii="Consolas" w:hAnsi="Consolas" w:cs="Times New Roman"/>
          <w:sz w:val="28"/>
          <w:szCs w:val="28"/>
          <w:lang w:val="en-US"/>
        </w:rPr>
        <w:t>blink</w:t>
      </w:r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98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102</w:t>
      </w:r>
      <w:r w:rsidRPr="001516C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елает моргание заданным светодиодом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1A65124D" w14:textId="400FBA6E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nsolas" w:hAnsi="Consolas" w:cs="Times New Roman"/>
          <w:sz w:val="28"/>
          <w:szCs w:val="28"/>
          <w:lang w:val="en-US"/>
        </w:rPr>
        <w:t>make</w:t>
      </w:r>
      <w:r w:rsidRPr="001516C5">
        <w:rPr>
          <w:rFonts w:ascii="Consolas" w:hAnsi="Consolas" w:cs="Times New Roman"/>
          <w:sz w:val="28"/>
          <w:szCs w:val="28"/>
        </w:rPr>
        <w:t>_360_</w:t>
      </w:r>
      <w:proofErr w:type="gramStart"/>
      <w:r>
        <w:rPr>
          <w:rFonts w:ascii="Consolas" w:hAnsi="Consolas" w:cs="Times New Roman"/>
          <w:sz w:val="28"/>
          <w:szCs w:val="28"/>
          <w:lang w:val="en-US"/>
        </w:rPr>
        <w:t>review</w:t>
      </w:r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4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128</w:t>
      </w:r>
      <w:r w:rsidRPr="001516C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 за весь «съемочный процесс», вращая необходимые моторы и общаясь со снимающим модулем.</w:t>
      </w:r>
    </w:p>
    <w:p w14:paraId="2FB7E3C6" w14:textId="79D906F9" w:rsidR="001A3445" w:rsidRDefault="001A3445" w:rsidP="00996FA1">
      <w:pPr>
        <w:widowControl/>
        <w:ind w:firstLine="709"/>
        <w:contextualSpacing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ук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void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loop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(</w:t>
      </w:r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и 1</w:t>
      </w:r>
      <w:r w:rsidR="001516C5">
        <w:rPr>
          <w:rFonts w:ascii="Times New Roman" w:eastAsia="Times New Roman" w:hAnsi="Times New Roman" w:cs="Times New Roman"/>
          <w:sz w:val="28"/>
          <w:szCs w:val="28"/>
          <w:lang w:eastAsia="ru-RU"/>
        </w:rPr>
        <w:t>31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1516C5">
        <w:rPr>
          <w:rFonts w:ascii="Times New Roman" w:eastAsia="Times New Roman" w:hAnsi="Times New Roman" w:cs="Times New Roman"/>
          <w:sz w:val="28"/>
          <w:szCs w:val="28"/>
          <w:lang w:eastAsia="ru-RU"/>
        </w:rPr>
        <w:t>149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вляется основной зацикленной функцией, в которой происходят все основные действия и обработка событий</w:t>
      </w:r>
      <w:r w:rsidRPr="005E6A3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D833C71" w14:textId="77777777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EB2A4EC" w14:textId="3E584004" w:rsidR="001516C5" w:rsidRPr="001D163A" w:rsidRDefault="001516C5" w:rsidP="001516C5">
      <w:pPr>
        <w:pStyle w:val="3"/>
        <w:spacing w:line="240" w:lineRule="auto"/>
        <w:ind w:firstLine="709"/>
        <w:contextualSpacing/>
        <w:rPr>
          <w:b/>
          <w:bCs/>
          <w:szCs w:val="28"/>
        </w:rPr>
      </w:pPr>
      <w:bookmarkStart w:id="80" w:name="_Toc166632235"/>
      <w:r>
        <w:rPr>
          <w:b/>
          <w:bCs/>
          <w:szCs w:val="28"/>
        </w:rPr>
        <w:t>6</w:t>
      </w:r>
      <w:r w:rsidRPr="001D163A">
        <w:rPr>
          <w:b/>
          <w:bCs/>
          <w:szCs w:val="28"/>
        </w:rPr>
        <w:t>.</w:t>
      </w:r>
      <w:r>
        <w:rPr>
          <w:b/>
          <w:bCs/>
          <w:szCs w:val="28"/>
        </w:rPr>
        <w:t>5</w:t>
      </w:r>
      <w:r w:rsidRPr="001D163A">
        <w:rPr>
          <w:b/>
          <w:bCs/>
          <w:szCs w:val="28"/>
        </w:rPr>
        <w:t> Исходный код программы</w:t>
      </w:r>
      <w:r>
        <w:rPr>
          <w:b/>
          <w:bCs/>
          <w:szCs w:val="28"/>
        </w:rPr>
        <w:t xml:space="preserve"> </w:t>
      </w:r>
      <w:r>
        <w:rPr>
          <w:b/>
          <w:bCs/>
          <w:szCs w:val="28"/>
        </w:rPr>
        <w:t>снимающего</w:t>
      </w:r>
      <w:r>
        <w:rPr>
          <w:b/>
          <w:bCs/>
          <w:szCs w:val="28"/>
        </w:rPr>
        <w:t xml:space="preserve"> модуля</w:t>
      </w:r>
      <w:bookmarkEnd w:id="80"/>
    </w:p>
    <w:p w14:paraId="066DE4E7" w14:textId="77777777" w:rsidR="001516C5" w:rsidRPr="001D163A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40F32C5D" w14:textId="0A95B487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1D163A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sz w:val="28"/>
          <w:szCs w:val="28"/>
        </w:rPr>
        <w:t xml:space="preserve">программы управляющего модуля </w:t>
      </w:r>
      <w:r w:rsidRPr="001D163A">
        <w:rPr>
          <w:rFonts w:ascii="Times New Roman" w:hAnsi="Times New Roman" w:cs="Times New Roman"/>
          <w:sz w:val="28"/>
          <w:szCs w:val="28"/>
        </w:rPr>
        <w:t xml:space="preserve">представлен в приложении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D163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BF9B956" w14:textId="6D7E0F55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начинается с подключения библиотек и установки постоянных значений (строки 1 – 2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, значительно облегчающих работу со всеми элементами.</w:t>
      </w:r>
    </w:p>
    <w:p w14:paraId="344C3CC3" w14:textId="59CF696B" w:rsidR="001516C5" w:rsidRP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DA79EB">
        <w:rPr>
          <w:rFonts w:ascii="Consolas" w:hAnsi="Consolas" w:cs="Times New Roman"/>
          <w:sz w:val="28"/>
          <w:szCs w:val="28"/>
          <w:lang w:val="en-US"/>
        </w:rPr>
        <w:t>initMicroSDCard</w:t>
      </w:r>
      <w:proofErr w:type="spellEnd"/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 w:rsidR="00DA79EB">
        <w:rPr>
          <w:rFonts w:ascii="Times New Roman" w:hAnsi="Times New Roman" w:cs="Times New Roman"/>
          <w:sz w:val="28"/>
          <w:szCs w:val="28"/>
        </w:rPr>
        <w:t>31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 w:rsidR="00DA79EB">
        <w:rPr>
          <w:rFonts w:ascii="Times New Roman" w:hAnsi="Times New Roman" w:cs="Times New Roman"/>
          <w:sz w:val="28"/>
          <w:szCs w:val="28"/>
        </w:rPr>
        <w:t>44</w:t>
      </w:r>
      <w:r w:rsidRPr="001516C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79EB">
        <w:rPr>
          <w:rFonts w:ascii="Times New Roman" w:hAnsi="Times New Roman" w:cs="Times New Roman"/>
          <w:sz w:val="28"/>
          <w:szCs w:val="28"/>
        </w:rPr>
        <w:t>отвечает за монтирование карты памяти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3AE3D387" w14:textId="69627F1A" w:rsidR="00DA79EB" w:rsidRPr="001516C5" w:rsidRDefault="00DA79EB" w:rsidP="00DA79EB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Consolas" w:hAnsi="Consolas" w:cs="Times New Roman"/>
          <w:sz w:val="28"/>
          <w:szCs w:val="28"/>
          <w:lang w:val="en-US"/>
        </w:rPr>
        <w:t>configESPCamera</w:t>
      </w:r>
      <w:proofErr w:type="spellEnd"/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7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120</w:t>
      </w:r>
      <w:r w:rsidRPr="001516C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лужит для настройки камеры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28B321BD" w14:textId="041173AD" w:rsidR="00DA79EB" w:rsidRPr="001516C5" w:rsidRDefault="00DA79EB" w:rsidP="00DA79EB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Consolas" w:hAnsi="Consolas" w:cs="Times New Roman"/>
          <w:sz w:val="28"/>
          <w:szCs w:val="28"/>
          <w:lang w:val="en-US"/>
        </w:rPr>
        <w:t>takeNewPhoto</w:t>
      </w:r>
      <w:proofErr w:type="spellEnd"/>
      <w:r w:rsidRPr="001516C5">
        <w:rPr>
          <w:rFonts w:ascii="Consolas" w:hAnsi="Consolas" w:cs="Times New Roman"/>
          <w:sz w:val="28"/>
          <w:szCs w:val="28"/>
        </w:rPr>
        <w:t>(</w:t>
      </w:r>
      <w:proofErr w:type="gramEnd"/>
      <w:r w:rsidRPr="001516C5">
        <w:rPr>
          <w:rFonts w:ascii="Consolas" w:hAnsi="Consolas" w:cs="Times New Roman"/>
          <w:sz w:val="28"/>
          <w:szCs w:val="28"/>
        </w:rPr>
        <w:t xml:space="preserve">) </w:t>
      </w:r>
      <w:r w:rsidRPr="001516C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и</w:t>
      </w:r>
      <w:r w:rsidRPr="00151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23</w:t>
      </w:r>
      <w:r w:rsidRPr="001516C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149</w:t>
      </w:r>
      <w:r w:rsidRPr="001516C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того, чтобы сделать снимок и сохранить его на карту памяти под заданным именем</w:t>
      </w:r>
      <w:r w:rsidRPr="001516C5">
        <w:rPr>
          <w:rFonts w:ascii="Times New Roman" w:hAnsi="Times New Roman" w:cs="Times New Roman"/>
          <w:sz w:val="28"/>
          <w:szCs w:val="28"/>
        </w:rPr>
        <w:t>.</w:t>
      </w:r>
    </w:p>
    <w:p w14:paraId="5723F418" w14:textId="0797185C" w:rsidR="00DA79EB" w:rsidRDefault="00DA79EB" w:rsidP="00DA79EB">
      <w:pPr>
        <w:widowControl/>
        <w:ind w:firstLine="709"/>
        <w:contextualSpacing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и </w:t>
      </w:r>
      <w:r>
        <w:rPr>
          <w:rFonts w:ascii="Times New Roman" w:hAnsi="Times New Roman" w:cs="Times New Roman"/>
          <w:sz w:val="28"/>
          <w:szCs w:val="28"/>
        </w:rPr>
        <w:t>15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168</w:t>
      </w:r>
      <w:r>
        <w:rPr>
          <w:rFonts w:ascii="Times New Roman" w:hAnsi="Times New Roman" w:cs="Times New Roman"/>
          <w:sz w:val="28"/>
          <w:szCs w:val="28"/>
        </w:rPr>
        <w:t xml:space="preserve">. Функция </w:t>
      </w:r>
      <w:r w:rsidRPr="00EA5CC5">
        <w:rPr>
          <w:rFonts w:ascii="Consolas" w:hAnsi="Consolas" w:cs="Times New Roman"/>
          <w:sz w:val="28"/>
          <w:szCs w:val="28"/>
          <w:lang w:val="en-US"/>
        </w:rPr>
        <w:t>void</w:t>
      </w:r>
      <w:r w:rsidRPr="00EA5CC5">
        <w:rPr>
          <w:rFonts w:ascii="Consolas" w:hAnsi="Consolas" w:cs="Times New Roman"/>
          <w:sz w:val="28"/>
          <w:szCs w:val="28"/>
        </w:rPr>
        <w:t xml:space="preserve"> </w:t>
      </w:r>
      <w:proofErr w:type="gramStart"/>
      <w:r w:rsidRPr="00EA5CC5">
        <w:rPr>
          <w:rFonts w:ascii="Consolas" w:hAnsi="Consolas" w:cs="Times New Roman"/>
          <w:sz w:val="28"/>
          <w:szCs w:val="28"/>
          <w:lang w:val="en-US"/>
        </w:rPr>
        <w:t>setup</w:t>
      </w:r>
      <w:r w:rsidRPr="00EA5CC5">
        <w:rPr>
          <w:rFonts w:ascii="Consolas" w:hAnsi="Consolas" w:cs="Times New Roman"/>
          <w:sz w:val="28"/>
          <w:szCs w:val="28"/>
        </w:rPr>
        <w:t>(</w:t>
      </w:r>
      <w:proofErr w:type="gramEnd"/>
      <w:r w:rsidRPr="00EA5CC5">
        <w:rPr>
          <w:rFonts w:ascii="Consolas" w:hAnsi="Consolas" w:cs="Times New Roman"/>
          <w:sz w:val="28"/>
          <w:szCs w:val="28"/>
        </w:rPr>
        <w:t>)</w:t>
      </w:r>
      <w:r w:rsidRPr="00EA5CC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данной функции происходит </w:t>
      </w:r>
      <w:r>
        <w:rPr>
          <w:rFonts w:ascii="Times New Roman" w:hAnsi="Times New Roman" w:cs="Times New Roman"/>
          <w:sz w:val="28"/>
          <w:szCs w:val="28"/>
        </w:rPr>
        <w:t xml:space="preserve">вызов ранее описанных конфигурирующих функций, а также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стройс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следовательного 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FBD734" w14:textId="4B520700" w:rsidR="001516C5" w:rsidRDefault="001516C5" w:rsidP="001516C5">
      <w:pPr>
        <w:widowControl/>
        <w:ind w:firstLine="709"/>
        <w:contextualSpacing/>
        <w:jc w:val="both"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ук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void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loop</w:t>
      </w:r>
      <w:proofErr w:type="spell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(</w:t>
      </w:r>
      <w:proofErr w:type="gramEnd"/>
      <w:r w:rsidRPr="004A69C3">
        <w:rPr>
          <w:rFonts w:ascii="Consolas" w:eastAsia="Times New Roman" w:hAnsi="Consolas" w:cs="Times New Roman"/>
          <w:sz w:val="28"/>
          <w:szCs w:val="28"/>
          <w:lang w:eastAsia="ru-RU"/>
        </w:rPr>
        <w:t>)</w:t>
      </w:r>
      <w:r>
        <w:rPr>
          <w:rFonts w:ascii="Consolas" w:eastAsia="Times New Roman" w:hAnsi="Consolas" w:cs="Times New Roman"/>
          <w:sz w:val="28"/>
          <w:szCs w:val="28"/>
          <w:lang w:eastAsia="ru-RU"/>
        </w:rPr>
        <w:t xml:space="preserve"> 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и 1</w:t>
      </w:r>
      <w:r w:rsidR="00DA79EB">
        <w:rPr>
          <w:rFonts w:ascii="Times New Roman" w:eastAsia="Times New Roman" w:hAnsi="Times New Roman" w:cs="Times New Roman"/>
          <w:sz w:val="28"/>
          <w:szCs w:val="28"/>
          <w:lang w:eastAsia="ru-RU"/>
        </w:rPr>
        <w:t>70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A79EB">
        <w:rPr>
          <w:rFonts w:ascii="Times New Roman" w:eastAsia="Times New Roman" w:hAnsi="Times New Roman" w:cs="Times New Roman"/>
          <w:sz w:val="28"/>
          <w:szCs w:val="28"/>
          <w:lang w:eastAsia="ru-RU"/>
        </w:rPr>
        <w:t>81</w:t>
      </w:r>
      <w:r w:rsidRPr="0089264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вляется основной зацикленной функцией, в которой происход</w:t>
      </w:r>
      <w:r w:rsidR="00DA79EB">
        <w:rPr>
          <w:rFonts w:ascii="Times New Roman" w:eastAsia="Times New Roman" w:hAnsi="Times New Roman" w:cs="Times New Roman"/>
          <w:sz w:val="28"/>
          <w:szCs w:val="28"/>
          <w:lang w:eastAsia="ru-RU"/>
        </w:rPr>
        <w:t>ит прием команд от управляющего модуля и их обработка.</w:t>
      </w:r>
    </w:p>
    <w:p w14:paraId="70865BF8" w14:textId="4E974F6B" w:rsidR="001516C5" w:rsidRPr="00DA79EB" w:rsidRDefault="001516C5" w:rsidP="00996FA1">
      <w:pPr>
        <w:widowControl/>
        <w:contextualSpacing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79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69449B8E" w14:textId="5638337B" w:rsidR="001A3445" w:rsidRDefault="001A3445" w:rsidP="00996FA1">
      <w:pPr>
        <w:widowControl/>
        <w:contextualSpacing/>
        <w:textAlignment w:val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810954B" w14:textId="77777777" w:rsidR="001A3445" w:rsidRPr="001D163A" w:rsidRDefault="001A3445" w:rsidP="00996FA1">
      <w:pPr>
        <w:pStyle w:val="1"/>
        <w:spacing w:line="240" w:lineRule="auto"/>
        <w:ind w:firstLine="0"/>
        <w:contextualSpacing/>
        <w:jc w:val="center"/>
        <w:rPr>
          <w:sz w:val="28"/>
          <w:szCs w:val="28"/>
        </w:rPr>
      </w:pPr>
      <w:bookmarkStart w:id="81" w:name="_Toc153252151"/>
      <w:bookmarkStart w:id="82" w:name="_Toc166632236"/>
      <w:r>
        <w:rPr>
          <w:sz w:val="28"/>
          <w:szCs w:val="28"/>
        </w:rPr>
        <w:lastRenderedPageBreak/>
        <w:t>ЗАКЛЮЧЕНИЕ</w:t>
      </w:r>
      <w:bookmarkEnd w:id="81"/>
      <w:bookmarkEnd w:id="82"/>
    </w:p>
    <w:p w14:paraId="7F3C17A3" w14:textId="77777777" w:rsidR="001A3445" w:rsidRPr="00892645" w:rsidRDefault="001A3445" w:rsidP="00996FA1">
      <w:pPr>
        <w:widowControl/>
        <w:ind w:firstLine="709"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0FA9D788" w14:textId="24EAD837" w:rsidR="00DE263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итогам курсового проектирования был</w:t>
      </w:r>
      <w:r w:rsidR="00DE2635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разработано </w:t>
      </w:r>
      <w:r w:rsidR="00DE2635">
        <w:rPr>
          <w:rFonts w:ascii="Times New Roman" w:hAnsi="Times New Roman" w:cs="Times New Roman"/>
          <w:sz w:val="28"/>
          <w:szCs w:val="28"/>
        </w:rPr>
        <w:t>специальное</w:t>
      </w:r>
      <w:r>
        <w:rPr>
          <w:rFonts w:ascii="Times New Roman" w:hAnsi="Times New Roman" w:cs="Times New Roman"/>
          <w:sz w:val="28"/>
          <w:szCs w:val="28"/>
        </w:rPr>
        <w:t xml:space="preserve"> устройство, пред</w:t>
      </w:r>
      <w:r w:rsidR="00DE2635">
        <w:rPr>
          <w:rFonts w:ascii="Times New Roman" w:hAnsi="Times New Roman" w:cs="Times New Roman"/>
          <w:sz w:val="28"/>
          <w:szCs w:val="28"/>
        </w:rPr>
        <w:t xml:space="preserve">назначенное для съемки сферических панорам путем создания групп снимков, полностью описывающих окружение. </w:t>
      </w:r>
    </w:p>
    <w:p w14:paraId="219950BD" w14:textId="01A5D220" w:rsidR="00DE2635" w:rsidRDefault="001A3445" w:rsidP="00DE2635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целью создания более надежной конструкции корпуса устройства были спроектированы и вытравлены собственные платы.</w:t>
      </w:r>
    </w:p>
    <w:p w14:paraId="0C3CBC1B" w14:textId="3045D269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достоинств устройства можно выделить </w:t>
      </w:r>
      <w:r w:rsidR="00DE2635">
        <w:rPr>
          <w:rFonts w:ascii="Times New Roman" w:hAnsi="Times New Roman" w:cs="Times New Roman"/>
          <w:sz w:val="28"/>
          <w:szCs w:val="28"/>
        </w:rPr>
        <w:t>удобство в использовании и полную автономность во время съемочного процесс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10915C7" w14:textId="3BDDA142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этого, не менее важной особенностью являются его </w:t>
      </w:r>
      <w:r w:rsidRPr="007F57D6">
        <w:rPr>
          <w:rFonts w:ascii="Times New Roman" w:hAnsi="Times New Roman" w:cs="Times New Roman"/>
          <w:sz w:val="28"/>
          <w:szCs w:val="28"/>
        </w:rPr>
        <w:t>портативность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7F57D6">
        <w:rPr>
          <w:rFonts w:ascii="Times New Roman" w:hAnsi="Times New Roman" w:cs="Times New Roman"/>
          <w:sz w:val="28"/>
          <w:szCs w:val="28"/>
        </w:rPr>
        <w:t>мобильность</w:t>
      </w:r>
      <w:r>
        <w:rPr>
          <w:rFonts w:ascii="Times New Roman" w:hAnsi="Times New Roman" w:cs="Times New Roman"/>
          <w:sz w:val="28"/>
          <w:szCs w:val="28"/>
        </w:rPr>
        <w:t xml:space="preserve">. Благодаря </w:t>
      </w:r>
      <w:r w:rsidR="00DE2635">
        <w:rPr>
          <w:rFonts w:ascii="Times New Roman" w:hAnsi="Times New Roman" w:cs="Times New Roman"/>
          <w:sz w:val="28"/>
          <w:szCs w:val="28"/>
        </w:rPr>
        <w:t>специальному</w:t>
      </w:r>
      <w:r>
        <w:rPr>
          <w:rFonts w:ascii="Times New Roman" w:hAnsi="Times New Roman" w:cs="Times New Roman"/>
          <w:sz w:val="28"/>
          <w:szCs w:val="28"/>
        </w:rPr>
        <w:t xml:space="preserve"> основанию </w:t>
      </w:r>
      <w:r w:rsidR="00DE2635">
        <w:rPr>
          <w:rFonts w:ascii="Times New Roman" w:hAnsi="Times New Roman" w:cs="Times New Roman"/>
          <w:sz w:val="28"/>
          <w:szCs w:val="28"/>
        </w:rPr>
        <w:t>платформа может</w:t>
      </w:r>
      <w:r>
        <w:rPr>
          <w:rFonts w:ascii="Times New Roman" w:hAnsi="Times New Roman" w:cs="Times New Roman"/>
          <w:sz w:val="28"/>
          <w:szCs w:val="28"/>
        </w:rPr>
        <w:t xml:space="preserve"> быть прикрепле</w:t>
      </w:r>
      <w:r w:rsidR="00DE2635">
        <w:rPr>
          <w:rFonts w:ascii="Times New Roman" w:hAnsi="Times New Roman" w:cs="Times New Roman"/>
          <w:sz w:val="28"/>
          <w:szCs w:val="28"/>
        </w:rPr>
        <w:t>на на съемочный штатив</w:t>
      </w:r>
      <w:r>
        <w:rPr>
          <w:rFonts w:ascii="Times New Roman" w:hAnsi="Times New Roman" w:cs="Times New Roman"/>
          <w:sz w:val="28"/>
          <w:szCs w:val="28"/>
        </w:rPr>
        <w:t xml:space="preserve">, а питание от аккумуляторов позволяет </w:t>
      </w:r>
      <w:r w:rsidR="00DE2635">
        <w:rPr>
          <w:rFonts w:ascii="Times New Roman" w:hAnsi="Times New Roman" w:cs="Times New Roman"/>
          <w:sz w:val="28"/>
          <w:szCs w:val="28"/>
        </w:rPr>
        <w:t>устройству</w:t>
      </w:r>
      <w:r>
        <w:rPr>
          <w:rFonts w:ascii="Times New Roman" w:hAnsi="Times New Roman" w:cs="Times New Roman"/>
          <w:sz w:val="28"/>
          <w:szCs w:val="28"/>
        </w:rPr>
        <w:t xml:space="preserve"> не зависеть от питания сети.</w:t>
      </w:r>
    </w:p>
    <w:p w14:paraId="24952F16" w14:textId="67E0190B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может быть усовершенствовано путем более детальной проработки его конструкции, на данный момент являющейся далеко не идеальной. Как пример – </w:t>
      </w:r>
      <w:r w:rsidR="00DE2635">
        <w:rPr>
          <w:rFonts w:ascii="Times New Roman" w:hAnsi="Times New Roman" w:cs="Times New Roman"/>
          <w:sz w:val="28"/>
          <w:szCs w:val="28"/>
        </w:rPr>
        <w:t xml:space="preserve">уравновешивание </w:t>
      </w:r>
      <w:r w:rsidR="00CC5669">
        <w:rPr>
          <w:rFonts w:ascii="Times New Roman" w:hAnsi="Times New Roman" w:cs="Times New Roman"/>
          <w:sz w:val="28"/>
          <w:szCs w:val="28"/>
        </w:rPr>
        <w:t>конструкции и более эффективное крепление элемент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A3C36E3" w14:textId="4F2C6C27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43B46">
        <w:rPr>
          <w:rFonts w:ascii="Times New Roman" w:hAnsi="Times New Roman" w:cs="Times New Roman"/>
          <w:sz w:val="28"/>
          <w:szCs w:val="28"/>
        </w:rPr>
        <w:t xml:space="preserve">лучшения могут быть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543B46">
        <w:rPr>
          <w:rFonts w:ascii="Times New Roman" w:hAnsi="Times New Roman" w:cs="Times New Roman"/>
          <w:sz w:val="28"/>
          <w:szCs w:val="28"/>
        </w:rPr>
        <w:t>достигнуты за счёт расширения функционала</w:t>
      </w:r>
      <w:r>
        <w:rPr>
          <w:rFonts w:ascii="Times New Roman" w:hAnsi="Times New Roman" w:cs="Times New Roman"/>
          <w:sz w:val="28"/>
          <w:szCs w:val="28"/>
        </w:rPr>
        <w:t>, подразумевающего под собой в</w:t>
      </w:r>
      <w:r w:rsidRPr="00543B46">
        <w:rPr>
          <w:rFonts w:ascii="Times New Roman" w:hAnsi="Times New Roman" w:cs="Times New Roman"/>
          <w:sz w:val="28"/>
          <w:szCs w:val="28"/>
        </w:rPr>
        <w:t>недрение новых способов</w:t>
      </w:r>
      <w:r w:rsidR="00CC5669">
        <w:rPr>
          <w:rFonts w:ascii="Times New Roman" w:hAnsi="Times New Roman" w:cs="Times New Roman"/>
          <w:sz w:val="28"/>
          <w:szCs w:val="28"/>
        </w:rPr>
        <w:t xml:space="preserve"> </w:t>
      </w:r>
      <w:r w:rsidRPr="00543B46">
        <w:rPr>
          <w:rFonts w:ascii="Times New Roman" w:hAnsi="Times New Roman" w:cs="Times New Roman"/>
          <w:sz w:val="28"/>
          <w:szCs w:val="28"/>
        </w:rPr>
        <w:t>управлени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C5669">
        <w:rPr>
          <w:rFonts w:ascii="Times New Roman" w:hAnsi="Times New Roman" w:cs="Times New Roman"/>
          <w:sz w:val="28"/>
          <w:szCs w:val="28"/>
        </w:rPr>
        <w:t>в основу которых могут леч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3B46">
        <w:rPr>
          <w:rFonts w:ascii="Times New Roman" w:hAnsi="Times New Roman" w:cs="Times New Roman"/>
          <w:sz w:val="28"/>
          <w:szCs w:val="28"/>
        </w:rPr>
        <w:t>таки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 w:rsidRPr="00543B46">
        <w:rPr>
          <w:rFonts w:ascii="Times New Roman" w:hAnsi="Times New Roman" w:cs="Times New Roman"/>
          <w:sz w:val="28"/>
          <w:szCs w:val="28"/>
        </w:rPr>
        <w:t>технологи</w:t>
      </w:r>
      <w:r>
        <w:rPr>
          <w:rFonts w:ascii="Times New Roman" w:hAnsi="Times New Roman" w:cs="Times New Roman"/>
          <w:sz w:val="28"/>
          <w:szCs w:val="28"/>
        </w:rPr>
        <w:t>и как</w:t>
      </w:r>
      <w:r w:rsidRPr="00543B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3B46">
        <w:rPr>
          <w:rFonts w:ascii="Times New Roman" w:hAnsi="Times New Roman" w:cs="Times New Roman"/>
          <w:sz w:val="28"/>
          <w:szCs w:val="28"/>
        </w:rPr>
        <w:t>Wi</w:t>
      </w:r>
      <w:proofErr w:type="spellEnd"/>
      <w:r w:rsidRPr="00543B46">
        <w:rPr>
          <w:rFonts w:ascii="Times New Roman" w:hAnsi="Times New Roman" w:cs="Times New Roman"/>
          <w:sz w:val="28"/>
          <w:szCs w:val="28"/>
        </w:rPr>
        <w:t>-Fi или Bluetooth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312586A" w14:textId="77777777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D6ABF5" w14:textId="77777777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38F9A7E" w14:textId="77777777" w:rsidR="001A3445" w:rsidRDefault="001A3445" w:rsidP="00996FA1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7268801" w14:textId="77777777" w:rsidR="001A3445" w:rsidRPr="001D163A" w:rsidRDefault="001A3445" w:rsidP="00996FA1">
      <w:pPr>
        <w:widowControl/>
        <w:contextualSpacing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C3C32A0" w14:textId="77777777" w:rsidR="001A3445" w:rsidRPr="00DD201A" w:rsidRDefault="001A3445" w:rsidP="00996FA1">
      <w:pPr>
        <w:widowControl/>
        <w:ind w:firstLine="709"/>
        <w:contextualSpacing/>
        <w:textAlignment w:val="auto"/>
        <w:rPr>
          <w:rFonts w:ascii="Times New Roman" w:eastAsia="Times New Roman" w:hAnsi="Times New Roman" w:cs="Times New Roman"/>
          <w:sz w:val="32"/>
          <w:szCs w:val="32"/>
          <w:lang w:bidi="ar-SA"/>
        </w:rPr>
      </w:pPr>
      <w:r w:rsidRPr="00DD201A">
        <w:rPr>
          <w:rFonts w:ascii="Times New Roman" w:eastAsia="Times New Roman" w:hAnsi="Times New Roman" w:cs="Times New Roman"/>
          <w:sz w:val="32"/>
          <w:szCs w:val="32"/>
          <w:lang w:bidi="ar-SA"/>
        </w:rPr>
        <w:br w:type="page"/>
      </w:r>
    </w:p>
    <w:p w14:paraId="604A1D5F" w14:textId="77777777" w:rsidR="00B67001" w:rsidRPr="00530DCF" w:rsidRDefault="003B6E3E" w:rsidP="002B0431">
      <w:pPr>
        <w:pStyle w:val="1"/>
        <w:spacing w:line="240" w:lineRule="auto"/>
        <w:ind w:firstLine="0"/>
        <w:contextualSpacing/>
        <w:jc w:val="center"/>
        <w:rPr>
          <w:sz w:val="28"/>
          <w:szCs w:val="28"/>
        </w:rPr>
      </w:pPr>
      <w:bookmarkStart w:id="83" w:name="_Toc166632237"/>
      <w:r w:rsidRPr="00530DCF">
        <w:rPr>
          <w:sz w:val="28"/>
          <w:szCs w:val="28"/>
        </w:rPr>
        <w:lastRenderedPageBreak/>
        <w:t>СПИСОК ИСПОЛЬЗОВАННЫХ ИСТОЧНИКОВ</w:t>
      </w:r>
      <w:bookmarkEnd w:id="83"/>
    </w:p>
    <w:p w14:paraId="1655ADBD" w14:textId="77777777" w:rsidR="00B67001" w:rsidRPr="00530DCF" w:rsidRDefault="00B67001" w:rsidP="002B0431">
      <w:pPr>
        <w:pStyle w:val="Standard"/>
        <w:rPr>
          <w:sz w:val="28"/>
          <w:szCs w:val="28"/>
        </w:rPr>
      </w:pPr>
    </w:p>
    <w:p w14:paraId="2DDFD87B" w14:textId="7D07F988" w:rsidR="00A92BAF" w:rsidRPr="00FC50CD" w:rsidRDefault="008B0BCA" w:rsidP="00EB67A1">
      <w:pPr>
        <w:pStyle w:val="af3"/>
        <w:ind w:left="0" w:firstLine="567"/>
        <w:jc w:val="both"/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1]</w:t>
      </w:r>
      <w:r w:rsidR="00D73D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proofErr w:type="spellStart"/>
      <w:r w:rsidR="009974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frotto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41" w:history="1">
        <w:r w:rsidR="009A3083" w:rsidRPr="00EB6E0F">
          <w:rPr>
            <w:rStyle w:val="afb"/>
            <w:rFonts w:ascii="Times New Roman" w:eastAsia="Times New Roman" w:hAnsi="Times New Roman" w:cs="Times New Roman"/>
            <w:color w:val="000000" w:themeColor="text1"/>
            <w:sz w:val="28"/>
            <w:szCs w:val="28"/>
            <w:u w:val="none"/>
          </w:rPr>
          <w:t>https://www.manfrotto.com/ru-ru/multi-row-panoramic-head-303sph</w:t>
        </w:r>
      </w:hyperlink>
      <w:r w:rsidR="00FC50CD" w:rsidRPr="00FC50CD">
        <w:rPr>
          <w:rStyle w:val="afb"/>
          <w:rFonts w:ascii="Times New Roman" w:eastAsia="Times New Roman" w:hAnsi="Times New Roman" w:cs="Times New Roman"/>
          <w:color w:val="000000" w:themeColor="text1"/>
          <w:sz w:val="28"/>
          <w:szCs w:val="28"/>
          <w:u w:val="none"/>
        </w:rPr>
        <w:t>.</w:t>
      </w:r>
    </w:p>
    <w:p w14:paraId="0491E1C2" w14:textId="79591411" w:rsidR="00B67001" w:rsidRDefault="00EB6E0F" w:rsidP="00EB6E0F">
      <w:pPr>
        <w:pStyle w:val="af3"/>
        <w:tabs>
          <w:tab w:val="left" w:pos="1419"/>
        </w:tabs>
        <w:ind w:left="0" w:firstLine="567"/>
        <w:jc w:val="both"/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</w:pPr>
      <w:r w:rsidRPr="00EB6E0F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[2]</w:t>
      </w:r>
      <w:r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  <w:lang w:val="en-US"/>
        </w:rPr>
        <w:t> </w:t>
      </w:r>
      <w:r w:rsidR="0099748F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  <w:lang w:val="en-US"/>
        </w:rPr>
        <w:t>P</w:t>
      </w:r>
      <w:proofErr w:type="spellStart"/>
      <w:r w:rsidR="0099748F" w:rsidRPr="009A3083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hotogora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A3083" w:rsidRPr="009A3083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https://photogora.ru/video/videocrane/proaim-zycaam-pan-tilt-head-time-lapse-panoramnaya-golova</w:t>
      </w:r>
      <w:r w:rsidR="00FC50CD" w:rsidRPr="00FC50CD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.</w:t>
      </w:r>
    </w:p>
    <w:p w14:paraId="7D9E11BD" w14:textId="1323A20D" w:rsidR="00FC50CD" w:rsidRPr="00FC50CD" w:rsidRDefault="00FC50CD" w:rsidP="00EB6E0F">
      <w:pPr>
        <w:pStyle w:val="af3"/>
        <w:tabs>
          <w:tab w:val="left" w:pos="1419"/>
        </w:tabs>
        <w:ind w:left="0" w:firstLine="567"/>
        <w:jc w:val="both"/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</w:pPr>
      <w:r w:rsidRPr="00FC50CD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[3]</w:t>
      </w:r>
      <w:r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  <w:lang w:val="en-US"/>
        </w:rPr>
        <w:t> </w:t>
      </w:r>
      <w:r w:rsidR="0099748F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  <w:lang w:val="en-US"/>
        </w:rPr>
        <w:t>M</w:t>
      </w:r>
      <w:proofErr w:type="spellStart"/>
      <w:r w:rsidR="0099748F" w:rsidRPr="00FC50CD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icrochip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C50CD">
        <w:rPr>
          <w:rStyle w:val="-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https://ww1.microchip.com/downloads/en/DeviceDoc/Atmel-2486-8-bit-AVR-microcontroller-ATmega8_L_datasheet.pdf.</w:t>
      </w:r>
    </w:p>
    <w:p w14:paraId="26137F57" w14:textId="4E4A0D6F" w:rsidR="0035550F" w:rsidRPr="008E2A60" w:rsidRDefault="0035550F" w:rsidP="0035550F">
      <w:pPr>
        <w:pStyle w:val="af3"/>
        <w:ind w:left="0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Ai</w:t>
      </w:r>
      <w:r w:rsidRPr="00D77B7F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Thinker</w:t>
      </w:r>
      <w:r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041FF">
        <w:rPr>
          <w:rFonts w:ascii="Times New Roman" w:hAnsi="Times New Roman" w:cs="Times New Roman"/>
          <w:sz w:val="28"/>
          <w:szCs w:val="28"/>
        </w:rPr>
        <w:t>https://docs.ai-thinker.com/</w:t>
      </w:r>
      <w:r w:rsidRPr="00D041FF">
        <w:rPr>
          <w:rFonts w:ascii="Times New Roman" w:hAnsi="Times New Roman" w:cs="Times New Roman"/>
          <w:iCs/>
        </w:rPr>
        <w:t>_</w:t>
      </w:r>
      <w:r w:rsidRPr="00D041FF">
        <w:rPr>
          <w:rFonts w:ascii="Times New Roman" w:hAnsi="Times New Roman" w:cs="Times New Roman"/>
          <w:sz w:val="28"/>
          <w:szCs w:val="28"/>
        </w:rPr>
        <w:t>media/esp32/docs/nodemcu-</w:t>
      </w:r>
      <w:r w:rsidRPr="00D041FF">
        <w:rPr>
          <w:rFonts w:ascii="Times New Roman" w:hAnsi="Times New Roman" w:cs="Times New Roman"/>
          <w:color w:val="000000" w:themeColor="text1"/>
          <w:sz w:val="28"/>
          <w:szCs w:val="28"/>
        </w:rPr>
        <w:t>32s</w:t>
      </w:r>
      <w:r w:rsidRPr="00BD767B">
        <w:rPr>
          <w:rFonts w:ascii="Times New Roman" w:hAnsi="Times New Roman" w:cs="Times New Roman"/>
          <w:i/>
        </w:rPr>
        <w:t>_</w:t>
      </w:r>
      <w:r w:rsidRPr="00D041FF">
        <w:rPr>
          <w:rFonts w:ascii="Times New Roman" w:hAnsi="Times New Roman" w:cs="Times New Roman"/>
          <w:color w:val="000000" w:themeColor="text1"/>
          <w:sz w:val="28"/>
          <w:szCs w:val="28"/>
        </w:rPr>
        <w:t>product</w:t>
      </w:r>
      <w:r w:rsidRPr="00BD767B">
        <w:rPr>
          <w:rFonts w:ascii="Times New Roman" w:hAnsi="Times New Roman" w:cs="Times New Roman"/>
          <w:i/>
        </w:rPr>
        <w:t>_</w:t>
      </w:r>
      <w:r w:rsidRPr="00D041FF">
        <w:rPr>
          <w:rFonts w:ascii="Times New Roman" w:hAnsi="Times New Roman" w:cs="Times New Roman"/>
          <w:sz w:val="28"/>
          <w:szCs w:val="28"/>
        </w:rPr>
        <w:t xml:space="preserve"> specification.pdf</w:t>
      </w:r>
      <w:r w:rsidRPr="008E2A6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5508ECD1" w14:textId="08D04AB6" w:rsidR="0035550F" w:rsidRDefault="0035550F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530D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9974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="0099748F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crochip</w:t>
      </w:r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w</w:t>
      </w:r>
      <w:proofErr w:type="spellEnd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chip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wnloads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</w:t>
      </w:r>
      <w:proofErr w:type="spellEnd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viceDoc</w:t>
      </w:r>
      <w:proofErr w:type="spellEnd"/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tmel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-7810-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utomotive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controllers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Tmega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328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sheet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df</w:t>
      </w:r>
      <w:r w:rsidR="00FC50CD" w:rsidRPr="00FC50C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F33FEE" w14:textId="548A473A" w:rsidR="00FC50CD" w:rsidRDefault="00FC50CD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6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9974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="0099748F" w:rsidRPr="00FC50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crochip</w:t>
      </w:r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ww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icrochip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n</w:t>
      </w:r>
      <w:proofErr w:type="spellEnd"/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us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product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tmega</w:t>
      </w:r>
      <w:proofErr w:type="spellEnd"/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2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FC50C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</w:t>
      </w:r>
    </w:p>
    <w:p w14:paraId="5B818141" w14:textId="09B2615F" w:rsidR="002B2374" w:rsidRDefault="002B2374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7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proofErr w:type="spellStart"/>
      <w:r w:rsid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99748F"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rduino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arduino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u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lib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2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a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52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b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fb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ef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71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40</w:t>
      </w:r>
      <w:proofErr w:type="spellStart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a</w:t>
      </w:r>
      <w:proofErr w:type="spellEnd"/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7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e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6.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pdf</w:t>
      </w:r>
      <w:r w:rsidRPr="002B237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2B35010" w14:textId="08BE1E5A" w:rsidR="002B2374" w:rsidRDefault="00D516BB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8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proofErr w:type="spellStart"/>
      <w:r w:rsidR="009974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="0099748F"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memake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u</w:t>
      </w:r>
      <w:proofErr w:type="spellEnd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amemake</w:t>
      </w:r>
      <w:proofErr w:type="spellEnd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amera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odule</w:t>
      </w:r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v</w:t>
      </w:r>
      <w:proofErr w:type="spellEnd"/>
      <w:r w:rsidRPr="00D516B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640.</w:t>
      </w:r>
    </w:p>
    <w:p w14:paraId="75AD27B8" w14:textId="4274E4D1" w:rsidR="00A84FE4" w:rsidRPr="0099748F" w:rsidRDefault="00A84FE4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9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proofErr w:type="spellStart"/>
      <w:r w:rsid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borjag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laborjag</w:t>
      </w:r>
      <w:proofErr w:type="spellEnd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venta</w:t>
      </w:r>
      <w:proofErr w:type="spellEnd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3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printer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nc</w:t>
      </w:r>
      <w:proofErr w:type="spellEnd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nema</w:t>
      </w:r>
      <w:proofErr w:type="spellEnd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17-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stepper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otor</w:t>
      </w:r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17</w:t>
      </w:r>
      <w:proofErr w:type="spellStart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s</w:t>
      </w:r>
      <w:proofErr w:type="spellEnd"/>
      <w:r w:rsidR="0099748F" w:rsidRPr="0099748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408.</w:t>
      </w:r>
    </w:p>
    <w:p w14:paraId="310DC828" w14:textId="270B7C63" w:rsidR="00A84FE4" w:rsidRDefault="00A84FE4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10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="0099748F"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</w:t>
      </w:r>
      <w:r w:rsidR="0099748F"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="0099748F"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="0099748F"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iy</w:t>
      </w:r>
      <w:proofErr w:type="spellEnd"/>
      <w:r w:rsidR="0099748F" w:rsidRPr="009974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9748F" w:rsidRPr="00530D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Электронный ресурс]. – Электронные данные. – Режим доступа:</w:t>
      </w:r>
      <w:r w:rsidR="0099748F" w:rsidRPr="00D041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3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iy</w:t>
      </w:r>
      <w:proofErr w:type="spellEnd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u</w:t>
      </w:r>
      <w:proofErr w:type="spellEnd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iki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rduino</w:t>
      </w:r>
      <w:proofErr w:type="spellEnd"/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echanics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stepper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otor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28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YJ</w:t>
      </w:r>
      <w:r w:rsidRPr="00A84F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48.</w:t>
      </w:r>
    </w:p>
    <w:p w14:paraId="7EAF9AAF" w14:textId="25953267" w:rsidR="002846B4" w:rsidRDefault="002846B4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11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https://3d-diy.ru/wiki/arduino-datchiki/giroskop-i-akselerometr-gy521-mpu6050.</w:t>
      </w:r>
    </w:p>
    <w:p w14:paraId="67BB5668" w14:textId="2810FAE9" w:rsidR="002846B4" w:rsidRDefault="002846B4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12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ww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lectra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ua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tekh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kharakteristiki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150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hto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takoe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atchiki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kholla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lya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hego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ni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nuzhny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lektrovelosipedakh</w:t>
      </w:r>
      <w:proofErr w:type="spellEnd"/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ml</w:t>
      </w:r>
      <w:r w:rsidRPr="002846B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2E767DC2" w14:textId="7C2A4C00" w:rsidR="002846B4" w:rsidRDefault="00554179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13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zen</w:t>
      </w:r>
      <w:proofErr w:type="spellEnd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u</w:t>
      </w:r>
      <w:proofErr w:type="spellEnd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ZBRSpOhPwj</w:t>
      </w:r>
      <w:proofErr w:type="spellEnd"/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XB</w:t>
      </w:r>
      <w:r w:rsidRPr="0055417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DB29C59" w14:textId="5C0B3BC9" w:rsidR="00585296" w:rsidRPr="00585296" w:rsidRDefault="00585296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14]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//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ww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sutpp</w:t>
      </w:r>
      <w:proofErr w:type="spellEnd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u</w:t>
      </w:r>
      <w:proofErr w:type="spellEnd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hto</w:t>
      </w:r>
      <w:proofErr w:type="spellEnd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takoe</w:t>
      </w:r>
      <w:proofErr w:type="spellEnd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atchik</w:t>
      </w:r>
      <w:proofErr w:type="spellEnd"/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olla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ml</w:t>
      </w:r>
      <w:r w:rsidRPr="0058529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152ED602" w14:textId="77777777" w:rsidR="00D516BB" w:rsidRPr="00D516BB" w:rsidRDefault="00D516BB" w:rsidP="003555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A05FA71" w14:textId="021B1DB0" w:rsidR="001A3445" w:rsidRDefault="001A3445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5F4E4EAA" w14:textId="77777777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84" w:name="_Toc131025674"/>
      <w:bookmarkStart w:id="85" w:name="_Toc131038843"/>
      <w:bookmarkStart w:id="86" w:name="_Toc153252153"/>
      <w:bookmarkStart w:id="87" w:name="_Toc166632238"/>
      <w:r w:rsidRPr="00530DCF">
        <w:rPr>
          <w:rFonts w:eastAsia="Open Sans"/>
          <w:sz w:val="28"/>
          <w:szCs w:val="28"/>
        </w:rPr>
        <w:lastRenderedPageBreak/>
        <w:t>ПРИЛОЖЕНИЕ А</w:t>
      </w:r>
      <w:bookmarkEnd w:id="84"/>
      <w:bookmarkEnd w:id="85"/>
      <w:bookmarkEnd w:id="86"/>
      <w:bookmarkEnd w:id="87"/>
    </w:p>
    <w:p w14:paraId="5A2CCB5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380AA1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7A08CDCC" w14:textId="2F69BB18" w:rsidR="001A3445" w:rsidRPr="00530DCF" w:rsidRDefault="001A3445" w:rsidP="001A3445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 w:rsidRPr="00B422D7">
        <w:rPr>
          <w:bCs/>
          <w:sz w:val="28"/>
          <w:szCs w:val="28"/>
        </w:rPr>
        <w:t>Структурная схема</w:t>
      </w:r>
      <w:r>
        <w:rPr>
          <w:bCs/>
          <w:sz w:val="28"/>
          <w:szCs w:val="28"/>
        </w:rPr>
        <w:t xml:space="preserve"> платформы для съемки сферических панорам</w:t>
      </w:r>
    </w:p>
    <w:p w14:paraId="3ECC0ED5" w14:textId="77777777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r>
        <w:rPr>
          <w:rFonts w:eastAsia="Open Sans"/>
          <w:color w:val="000000"/>
          <w:sz w:val="28"/>
          <w:szCs w:val="28"/>
        </w:rPr>
        <w:br w:type="page"/>
      </w:r>
      <w:bookmarkStart w:id="88" w:name="_Toc153252154"/>
      <w:bookmarkStart w:id="89" w:name="_Toc166632239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Б</w:t>
      </w:r>
      <w:bookmarkEnd w:id="88"/>
      <w:bookmarkEnd w:id="89"/>
    </w:p>
    <w:p w14:paraId="3561E7CF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806AF4B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037F817A" w14:textId="2CDB967D" w:rsidR="001A3445" w:rsidRPr="00530DCF" w:rsidRDefault="001A3445" w:rsidP="001A3445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Функциональн</w:t>
      </w:r>
      <w:r w:rsidRPr="00B422D7">
        <w:rPr>
          <w:bCs/>
          <w:sz w:val="28"/>
          <w:szCs w:val="28"/>
        </w:rPr>
        <w:t>ая схема</w:t>
      </w:r>
      <w:r>
        <w:rPr>
          <w:bCs/>
          <w:sz w:val="28"/>
          <w:szCs w:val="28"/>
        </w:rPr>
        <w:t xml:space="preserve"> платформы для съемки сферических панорам</w:t>
      </w:r>
    </w:p>
    <w:p w14:paraId="4D96E5C2" w14:textId="77777777" w:rsidR="001A3445" w:rsidRDefault="001A3445" w:rsidP="001A3445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30F92569" w14:textId="77777777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90" w:name="_Toc153252155"/>
      <w:bookmarkStart w:id="91" w:name="_Toc166632240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В</w:t>
      </w:r>
      <w:bookmarkEnd w:id="90"/>
      <w:bookmarkEnd w:id="91"/>
    </w:p>
    <w:p w14:paraId="611CF021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2E350AAA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43E6EC15" w14:textId="4EC73BA5" w:rsidR="001A3445" w:rsidRDefault="001A3445" w:rsidP="001A3445">
      <w:pPr>
        <w:pStyle w:val="Standard"/>
        <w:contextualSpacing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Принципиальная</w:t>
      </w:r>
      <w:r w:rsidRPr="00B422D7">
        <w:rPr>
          <w:bCs/>
          <w:sz w:val="28"/>
          <w:szCs w:val="28"/>
        </w:rPr>
        <w:t xml:space="preserve"> схема</w:t>
      </w:r>
      <w:r>
        <w:rPr>
          <w:bCs/>
          <w:sz w:val="28"/>
          <w:szCs w:val="28"/>
        </w:rPr>
        <w:t xml:space="preserve"> платформы для съемки сферических панорам</w:t>
      </w:r>
    </w:p>
    <w:p w14:paraId="0CFBB0AF" w14:textId="77777777" w:rsidR="001A3445" w:rsidRDefault="001A3445" w:rsidP="001A3445">
      <w:pPr>
        <w:widowControl/>
        <w:textAlignment w:val="auto"/>
        <w:rPr>
          <w:rFonts w:ascii="Times New Roman" w:eastAsia="Times New Roman" w:hAnsi="Times New Roman" w:cs="Times New Roman"/>
          <w:bCs/>
          <w:sz w:val="28"/>
          <w:szCs w:val="28"/>
          <w:lang w:bidi="ar-SA"/>
        </w:rPr>
      </w:pPr>
      <w:r>
        <w:rPr>
          <w:bCs/>
          <w:sz w:val="28"/>
          <w:szCs w:val="28"/>
        </w:rPr>
        <w:br w:type="page"/>
      </w:r>
    </w:p>
    <w:p w14:paraId="2EB5CEE4" w14:textId="77777777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92" w:name="_Toc153252156"/>
      <w:bookmarkStart w:id="93" w:name="_Toc166632241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>
        <w:rPr>
          <w:rFonts w:eastAsia="Open Sans"/>
          <w:sz w:val="28"/>
          <w:szCs w:val="28"/>
        </w:rPr>
        <w:t>Г</w:t>
      </w:r>
      <w:bookmarkEnd w:id="92"/>
      <w:bookmarkEnd w:id="93"/>
    </w:p>
    <w:p w14:paraId="0FCEC5D7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0A8887C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32CC7E88" w14:textId="26D73FCC" w:rsidR="001A3445" w:rsidRPr="00A15F13" w:rsidRDefault="001A3445" w:rsidP="001A3445">
      <w:pPr>
        <w:pStyle w:val="Standard"/>
        <w:contextualSpacing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Перечень элементов платформы для съемки сферических панорам</w:t>
      </w:r>
    </w:p>
    <w:p w14:paraId="15271E93" w14:textId="39993795" w:rsidR="00A2399C" w:rsidRPr="00A2399C" w:rsidRDefault="001A3445" w:rsidP="00A2399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r>
        <w:rPr>
          <w:rFonts w:eastAsia="Open Sans"/>
          <w:color w:val="000000"/>
          <w:sz w:val="28"/>
          <w:szCs w:val="28"/>
        </w:rPr>
        <w:br w:type="page"/>
      </w:r>
      <w:bookmarkStart w:id="94" w:name="_Toc166632242"/>
      <w:r w:rsidR="00A2399C"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 w:rsidR="00A2399C">
        <w:rPr>
          <w:rFonts w:eastAsia="Open Sans"/>
          <w:sz w:val="28"/>
          <w:szCs w:val="28"/>
        </w:rPr>
        <w:t>Д</w:t>
      </w:r>
      <w:bookmarkEnd w:id="94"/>
    </w:p>
    <w:p w14:paraId="18CCADC5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7F33132A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65731FBA" w14:textId="195405A8" w:rsidR="00A2399C" w:rsidRPr="00A15F13" w:rsidRDefault="00A2399C" w:rsidP="00A2399C">
      <w:pPr>
        <w:pStyle w:val="Standard"/>
        <w:contextualSpacing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Чертеж электромонтажный</w:t>
      </w:r>
      <w:r>
        <w:rPr>
          <w:bCs/>
          <w:sz w:val="28"/>
          <w:szCs w:val="28"/>
        </w:rPr>
        <w:t xml:space="preserve"> платформы для съемки сферических панорам</w:t>
      </w:r>
    </w:p>
    <w:p w14:paraId="0C950AF3" w14:textId="77777777" w:rsidR="00A2399C" w:rsidRDefault="00A2399C" w:rsidP="00A2399C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549F5152" w14:textId="4C67E460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95" w:name="_Toc153252157"/>
      <w:bookmarkStart w:id="96" w:name="_Toc166632243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bookmarkEnd w:id="95"/>
      <w:r w:rsidR="00A2399C">
        <w:rPr>
          <w:rFonts w:eastAsia="Open Sans"/>
          <w:sz w:val="28"/>
          <w:szCs w:val="28"/>
        </w:rPr>
        <w:t>Е</w:t>
      </w:r>
      <w:bookmarkEnd w:id="96"/>
    </w:p>
    <w:p w14:paraId="7EFFA801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30DD19D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2D340652" w14:textId="115F0040" w:rsidR="001A3445" w:rsidRPr="00530DCF" w:rsidRDefault="001A3445" w:rsidP="001A3445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С</w:t>
      </w:r>
      <w:r w:rsidRPr="00B422D7">
        <w:rPr>
          <w:bCs/>
          <w:sz w:val="28"/>
          <w:szCs w:val="28"/>
        </w:rPr>
        <w:t>хема</w:t>
      </w:r>
      <w:r>
        <w:rPr>
          <w:bCs/>
          <w:sz w:val="28"/>
          <w:szCs w:val="28"/>
        </w:rPr>
        <w:t xml:space="preserve"> программы </w:t>
      </w:r>
      <w:r w:rsidR="00A2399C">
        <w:rPr>
          <w:bCs/>
          <w:sz w:val="28"/>
          <w:szCs w:val="28"/>
        </w:rPr>
        <w:t xml:space="preserve">управляющего модуля </w:t>
      </w:r>
      <w:r>
        <w:rPr>
          <w:bCs/>
          <w:sz w:val="28"/>
          <w:szCs w:val="28"/>
        </w:rPr>
        <w:t xml:space="preserve">платформы для съемки сферических панорам </w:t>
      </w:r>
    </w:p>
    <w:p w14:paraId="3FE355C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</w:p>
    <w:p w14:paraId="0AF25DF6" w14:textId="09D4920B" w:rsidR="00A2399C" w:rsidRPr="00530DCF" w:rsidRDefault="001A3445" w:rsidP="00A2399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r>
        <w:rPr>
          <w:rFonts w:eastAsia="Open Sans"/>
          <w:color w:val="000000"/>
          <w:sz w:val="28"/>
          <w:szCs w:val="28"/>
        </w:rPr>
        <w:br w:type="page"/>
      </w:r>
      <w:bookmarkStart w:id="97" w:name="_Toc166632244"/>
      <w:r w:rsidR="00A2399C"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 w:rsidR="00A2399C">
        <w:rPr>
          <w:rFonts w:eastAsia="Open Sans"/>
          <w:sz w:val="28"/>
          <w:szCs w:val="28"/>
        </w:rPr>
        <w:t>Ж</w:t>
      </w:r>
      <w:bookmarkEnd w:id="97"/>
    </w:p>
    <w:p w14:paraId="0F0B68FB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43C72B04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4ACA1D62" w14:textId="0E53A4EB" w:rsidR="00A2399C" w:rsidRPr="00530DCF" w:rsidRDefault="00A2399C" w:rsidP="00A2399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С</w:t>
      </w:r>
      <w:r w:rsidRPr="00B422D7">
        <w:rPr>
          <w:bCs/>
          <w:sz w:val="28"/>
          <w:szCs w:val="28"/>
        </w:rPr>
        <w:t>хема</w:t>
      </w:r>
      <w:r>
        <w:rPr>
          <w:bCs/>
          <w:sz w:val="28"/>
          <w:szCs w:val="28"/>
        </w:rPr>
        <w:t xml:space="preserve"> программы </w:t>
      </w:r>
      <w:r>
        <w:rPr>
          <w:bCs/>
          <w:sz w:val="28"/>
          <w:szCs w:val="28"/>
        </w:rPr>
        <w:t>снимающе</w:t>
      </w:r>
      <w:r>
        <w:rPr>
          <w:bCs/>
          <w:sz w:val="28"/>
          <w:szCs w:val="28"/>
        </w:rPr>
        <w:t xml:space="preserve">го модуля платформы для съемки сферических панорам </w:t>
      </w:r>
    </w:p>
    <w:p w14:paraId="46D605C7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</w:p>
    <w:p w14:paraId="1BA88095" w14:textId="77777777" w:rsidR="00A2399C" w:rsidRDefault="00A2399C" w:rsidP="00A2399C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0FD34146" w14:textId="61AA5D99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98" w:name="_Toc153252158"/>
      <w:bookmarkStart w:id="99" w:name="_Toc166632245"/>
      <w:r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bookmarkEnd w:id="98"/>
      <w:r w:rsidR="00A2399C">
        <w:rPr>
          <w:rFonts w:eastAsia="Open Sans"/>
          <w:sz w:val="28"/>
          <w:szCs w:val="28"/>
        </w:rPr>
        <w:t>З</w:t>
      </w:r>
      <w:bookmarkEnd w:id="99"/>
    </w:p>
    <w:p w14:paraId="367BD6E6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47EFFF6F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5D2722E8" w14:textId="6BBB303A" w:rsidR="001A3445" w:rsidRPr="00530DCF" w:rsidRDefault="001A3445" w:rsidP="001A3445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>Исходный код программы</w:t>
      </w:r>
      <w:r w:rsidR="00A2399C">
        <w:rPr>
          <w:bCs/>
          <w:sz w:val="28"/>
          <w:szCs w:val="28"/>
        </w:rPr>
        <w:t xml:space="preserve"> управляющего </w:t>
      </w:r>
      <w:r w:rsidR="00A2399C">
        <w:rPr>
          <w:bCs/>
          <w:sz w:val="28"/>
          <w:szCs w:val="28"/>
        </w:rPr>
        <w:t>модуля платформы для съемки сферических панорам</w:t>
      </w:r>
    </w:p>
    <w:p w14:paraId="5BB9D5AC" w14:textId="0556AC78" w:rsidR="00A2399C" w:rsidRPr="00530DCF" w:rsidRDefault="001A3445" w:rsidP="00A2399C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r>
        <w:rPr>
          <w:rFonts w:eastAsia="Open Sans"/>
          <w:color w:val="000000"/>
          <w:sz w:val="28"/>
          <w:szCs w:val="28"/>
        </w:rPr>
        <w:br w:type="page"/>
      </w:r>
      <w:bookmarkStart w:id="100" w:name="_Toc166632246"/>
      <w:r w:rsidR="00A2399C" w:rsidRPr="00530DCF">
        <w:rPr>
          <w:rFonts w:eastAsia="Open Sans"/>
          <w:sz w:val="28"/>
          <w:szCs w:val="28"/>
        </w:rPr>
        <w:lastRenderedPageBreak/>
        <w:t xml:space="preserve">ПРИЛОЖЕНИЕ </w:t>
      </w:r>
      <w:r w:rsidR="00A2399C">
        <w:rPr>
          <w:rFonts w:eastAsia="Open Sans"/>
          <w:sz w:val="28"/>
          <w:szCs w:val="28"/>
        </w:rPr>
        <w:t>И</w:t>
      </w:r>
      <w:bookmarkEnd w:id="100"/>
    </w:p>
    <w:p w14:paraId="03470AEB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577A8E45" w14:textId="77777777" w:rsidR="00A2399C" w:rsidRPr="00530DCF" w:rsidRDefault="00A2399C" w:rsidP="00A2399C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13B0D00D" w14:textId="32E71862" w:rsidR="00A2399C" w:rsidRPr="00530DCF" w:rsidRDefault="00A2399C" w:rsidP="00A2399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 xml:space="preserve">Исходный код программы </w:t>
      </w:r>
      <w:r>
        <w:rPr>
          <w:bCs/>
          <w:sz w:val="28"/>
          <w:szCs w:val="28"/>
        </w:rPr>
        <w:t>снимающего</w:t>
      </w:r>
      <w:r>
        <w:rPr>
          <w:bCs/>
          <w:sz w:val="28"/>
          <w:szCs w:val="28"/>
        </w:rPr>
        <w:t xml:space="preserve"> модуля платформы для съемки сферических панорам</w:t>
      </w:r>
    </w:p>
    <w:p w14:paraId="012A4B2F" w14:textId="77777777" w:rsidR="00A2399C" w:rsidRDefault="00A2399C" w:rsidP="00A2399C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  <w:br w:type="page"/>
      </w:r>
    </w:p>
    <w:p w14:paraId="41731977" w14:textId="4E92EFFD" w:rsidR="001A3445" w:rsidRDefault="001A3445" w:rsidP="001A3445">
      <w:pPr>
        <w:widowControl/>
        <w:textAlignment w:val="auto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</w:p>
    <w:p w14:paraId="77A4B561" w14:textId="069113B2" w:rsidR="001A3445" w:rsidRPr="00530DCF" w:rsidRDefault="001A3445" w:rsidP="001A3445">
      <w:pPr>
        <w:pStyle w:val="1"/>
        <w:spacing w:line="240" w:lineRule="auto"/>
        <w:ind w:firstLine="0"/>
        <w:contextualSpacing/>
        <w:jc w:val="center"/>
        <w:rPr>
          <w:rFonts w:eastAsia="Open Sans"/>
          <w:sz w:val="28"/>
          <w:szCs w:val="28"/>
        </w:rPr>
      </w:pPr>
      <w:bookmarkStart w:id="101" w:name="_Toc153252159"/>
      <w:bookmarkStart w:id="102" w:name="_Toc166632247"/>
      <w:r w:rsidRPr="00530DCF">
        <w:rPr>
          <w:rFonts w:eastAsia="Open Sans"/>
          <w:sz w:val="28"/>
          <w:szCs w:val="28"/>
        </w:rPr>
        <w:t xml:space="preserve">ПРИЛОЖЕНИЕ </w:t>
      </w:r>
      <w:bookmarkEnd w:id="101"/>
      <w:r w:rsidR="00A2399C">
        <w:rPr>
          <w:rFonts w:eastAsia="Open Sans"/>
          <w:sz w:val="28"/>
          <w:szCs w:val="28"/>
        </w:rPr>
        <w:t>К</w:t>
      </w:r>
      <w:bookmarkEnd w:id="102"/>
    </w:p>
    <w:p w14:paraId="04CF5190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  <w:r w:rsidRPr="00530DCF">
        <w:rPr>
          <w:rFonts w:eastAsia="Open Sans"/>
          <w:sz w:val="28"/>
          <w:szCs w:val="28"/>
        </w:rPr>
        <w:t>(обязательное)</w:t>
      </w:r>
    </w:p>
    <w:p w14:paraId="2078B697" w14:textId="77777777" w:rsidR="001A3445" w:rsidRPr="00530DCF" w:rsidRDefault="001A3445" w:rsidP="001A3445">
      <w:pPr>
        <w:pStyle w:val="Standard"/>
        <w:contextualSpacing/>
        <w:jc w:val="center"/>
        <w:rPr>
          <w:rFonts w:eastAsia="Open Sans"/>
          <w:sz w:val="28"/>
          <w:szCs w:val="28"/>
        </w:rPr>
      </w:pPr>
    </w:p>
    <w:p w14:paraId="1D638EDB" w14:textId="5303AAAC" w:rsidR="001A3445" w:rsidRPr="00B422D7" w:rsidRDefault="001A3445" w:rsidP="00A2399C">
      <w:pPr>
        <w:pStyle w:val="Standard"/>
        <w:contextualSpacing/>
        <w:jc w:val="center"/>
        <w:rPr>
          <w:rFonts w:eastAsia="Open Sans"/>
          <w:color w:val="000000"/>
          <w:sz w:val="28"/>
          <w:szCs w:val="28"/>
        </w:rPr>
      </w:pPr>
      <w:r>
        <w:rPr>
          <w:bCs/>
          <w:sz w:val="28"/>
          <w:szCs w:val="28"/>
        </w:rPr>
        <w:t xml:space="preserve">Ведомость документов </w:t>
      </w:r>
      <w:r w:rsidR="00A2399C">
        <w:rPr>
          <w:bCs/>
          <w:sz w:val="28"/>
          <w:szCs w:val="28"/>
        </w:rPr>
        <w:t>платформы для съемки сферических панорам</w:t>
      </w:r>
    </w:p>
    <w:p w14:paraId="654E8974" w14:textId="77777777" w:rsidR="0035550F" w:rsidRPr="002B2374" w:rsidRDefault="0035550F" w:rsidP="00EB6E0F">
      <w:pPr>
        <w:pStyle w:val="af3"/>
        <w:tabs>
          <w:tab w:val="left" w:pos="1419"/>
        </w:tabs>
        <w:ind w:left="0" w:firstLine="567"/>
        <w:jc w:val="both"/>
        <w:rPr>
          <w:rFonts w:ascii="Times New Roman" w:eastAsia="Open Sans" w:hAnsi="Times New Roman" w:cs="Times New Roman"/>
          <w:color w:val="000000"/>
          <w:sz w:val="28"/>
          <w:szCs w:val="28"/>
          <w:lang w:bidi="ar-SA"/>
        </w:rPr>
      </w:pPr>
    </w:p>
    <w:sectPr w:rsidR="0035550F" w:rsidRPr="002B2374">
      <w:footerReference w:type="default" r:id="rId42"/>
      <w:pgSz w:w="11906" w:h="16838"/>
      <w:pgMar w:top="1134" w:right="851" w:bottom="1531" w:left="1701" w:header="0" w:footer="709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989BC6" w14:textId="77777777" w:rsidR="00DC5BF5" w:rsidRDefault="00DC5BF5">
      <w:r>
        <w:separator/>
      </w:r>
    </w:p>
  </w:endnote>
  <w:endnote w:type="continuationSeparator" w:id="0">
    <w:p w14:paraId="6F75D17B" w14:textId="77777777" w:rsidR="00DC5BF5" w:rsidRDefault="00DC5B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  <w:font w:name="PT Astra Serif">
    <w:panose1 w:val="020A0603040505020204"/>
    <w:charset w:val="01"/>
    <w:family w:val="roman"/>
    <w:pitch w:val="variable"/>
    <w:sig w:usb0="A00002EF" w:usb1="5000204B" w:usb2="00000020" w:usb3="00000000" w:csb0="00000097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61249489"/>
      <w:docPartObj>
        <w:docPartGallery w:val="Page Numbers (Bottom of Page)"/>
        <w:docPartUnique/>
      </w:docPartObj>
    </w:sdtPr>
    <w:sdtEndPr/>
    <w:sdtContent>
      <w:p w14:paraId="0495C317" w14:textId="60E5641A" w:rsidR="00B67001" w:rsidRPr="005541AC" w:rsidRDefault="003B6E3E" w:rsidP="005541AC">
        <w:pPr>
          <w:pStyle w:val="a6"/>
          <w:spacing w:after="964"/>
          <w:jc w:val="right"/>
          <w:rPr>
            <w:rFonts w:ascii="PT Astra Serif" w:hAnsi="PT Astra Serif"/>
            <w:sz w:val="28"/>
            <w:szCs w:val="28"/>
          </w:rPr>
        </w:pPr>
        <w:r w:rsidRPr="005541AC">
          <w:rPr>
            <w:rFonts w:ascii="PT Astra Serif" w:hAnsi="PT Astra Serif"/>
            <w:sz w:val="28"/>
            <w:szCs w:val="28"/>
          </w:rPr>
          <w:fldChar w:fldCharType="begin"/>
        </w:r>
        <w:r w:rsidRPr="005541AC">
          <w:rPr>
            <w:rFonts w:ascii="PT Astra Serif" w:hAnsi="PT Astra Serif"/>
            <w:sz w:val="28"/>
            <w:szCs w:val="28"/>
          </w:rPr>
          <w:instrText xml:space="preserve"> PAGE </w:instrText>
        </w:r>
        <w:r w:rsidRPr="005541AC">
          <w:rPr>
            <w:rFonts w:ascii="PT Astra Serif" w:hAnsi="PT Astra Serif"/>
            <w:sz w:val="28"/>
            <w:szCs w:val="28"/>
          </w:rPr>
          <w:fldChar w:fldCharType="separate"/>
        </w:r>
        <w:r w:rsidRPr="005541AC">
          <w:rPr>
            <w:rFonts w:ascii="PT Astra Serif" w:hAnsi="PT Astra Serif"/>
            <w:sz w:val="28"/>
            <w:szCs w:val="28"/>
          </w:rPr>
          <w:t>29</w:t>
        </w:r>
        <w:r w:rsidRPr="005541AC">
          <w:rPr>
            <w:rFonts w:ascii="PT Astra Serif" w:hAnsi="PT Astra Serif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8442058"/>
      <w:docPartObj>
        <w:docPartGallery w:val="Page Numbers (Bottom of Page)"/>
        <w:docPartUnique/>
      </w:docPartObj>
    </w:sdtPr>
    <w:sdtEndPr/>
    <w:sdtContent>
      <w:p w14:paraId="11F937B8" w14:textId="7A061D8B" w:rsidR="00B67001" w:rsidRPr="00091167" w:rsidRDefault="003B6E3E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0911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091167">
          <w:rPr>
            <w:rFonts w:ascii="Times New Roman" w:hAnsi="Times New Roman" w:cs="Times New Roman"/>
            <w:sz w:val="28"/>
            <w:szCs w:val="28"/>
          </w:rPr>
          <w:instrText xml:space="preserve"> PAGE </w:instrText>
        </w:r>
        <w:r w:rsidRPr="000911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091167">
          <w:rPr>
            <w:rFonts w:ascii="Times New Roman" w:hAnsi="Times New Roman" w:cs="Times New Roman"/>
            <w:sz w:val="28"/>
            <w:szCs w:val="28"/>
          </w:rPr>
          <w:t>36</w:t>
        </w:r>
        <w:r w:rsidRPr="000911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  <w:p w14:paraId="20DB5062" w14:textId="77777777" w:rsidR="00B67001" w:rsidRDefault="00DC5BF5">
        <w:pPr>
          <w:pStyle w:val="a6"/>
        </w:pP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977758" w14:textId="77777777" w:rsidR="00DC5BF5" w:rsidRDefault="00DC5BF5">
      <w:r>
        <w:separator/>
      </w:r>
    </w:p>
  </w:footnote>
  <w:footnote w:type="continuationSeparator" w:id="0">
    <w:p w14:paraId="0235139D" w14:textId="77777777" w:rsidR="00DC5BF5" w:rsidRDefault="00DC5B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637847"/>
    <w:multiLevelType w:val="hybridMultilevel"/>
    <w:tmpl w:val="F5486CBC"/>
    <w:lvl w:ilvl="0" w:tplc="755CD3F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84F542D"/>
    <w:multiLevelType w:val="hybridMultilevel"/>
    <w:tmpl w:val="98C89BFA"/>
    <w:lvl w:ilvl="0" w:tplc="0C6CC838">
      <w:start w:val="1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32C08C9"/>
    <w:multiLevelType w:val="multilevel"/>
    <w:tmpl w:val="61F42C8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25A312BC"/>
    <w:multiLevelType w:val="multilevel"/>
    <w:tmpl w:val="BF42EEAC"/>
    <w:lvl w:ilvl="0">
      <w:start w:val="1"/>
      <w:numFmt w:val="decimal"/>
      <w:lvlText w:val="[%1]"/>
      <w:lvlJc w:val="left"/>
      <w:pPr>
        <w:tabs>
          <w:tab w:val="num" w:pos="0"/>
        </w:tabs>
        <w:ind w:left="720" w:hanging="360"/>
      </w:pPr>
      <w:rPr>
        <w:color w:val="auto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4" w15:restartNumberingAfterBreak="0">
    <w:nsid w:val="3BE56FF7"/>
    <w:multiLevelType w:val="multilevel"/>
    <w:tmpl w:val="26D05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19C19EB"/>
    <w:multiLevelType w:val="multilevel"/>
    <w:tmpl w:val="2042DCBC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70AA6751"/>
    <w:multiLevelType w:val="multilevel"/>
    <w:tmpl w:val="C250069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7" w15:restartNumberingAfterBreak="0">
    <w:nsid w:val="75FB00BD"/>
    <w:multiLevelType w:val="multilevel"/>
    <w:tmpl w:val="E5CC3F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5"/>
  </w:num>
  <w:num w:numId="5">
    <w:abstractNumId w:val="1"/>
  </w:num>
  <w:num w:numId="6">
    <w:abstractNumId w:val="7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001"/>
    <w:rsid w:val="00003A48"/>
    <w:rsid w:val="00011561"/>
    <w:rsid w:val="000122F3"/>
    <w:rsid w:val="000149F0"/>
    <w:rsid w:val="00014F8F"/>
    <w:rsid w:val="00015576"/>
    <w:rsid w:val="00015A6F"/>
    <w:rsid w:val="000237BF"/>
    <w:rsid w:val="00030B3B"/>
    <w:rsid w:val="00032585"/>
    <w:rsid w:val="00035FA0"/>
    <w:rsid w:val="00037081"/>
    <w:rsid w:val="00037EB7"/>
    <w:rsid w:val="000403D7"/>
    <w:rsid w:val="00051A60"/>
    <w:rsid w:val="000547BA"/>
    <w:rsid w:val="000563D9"/>
    <w:rsid w:val="000675B8"/>
    <w:rsid w:val="00070942"/>
    <w:rsid w:val="00071D74"/>
    <w:rsid w:val="00074C37"/>
    <w:rsid w:val="00074FC4"/>
    <w:rsid w:val="000802DA"/>
    <w:rsid w:val="00081D90"/>
    <w:rsid w:val="00084BFD"/>
    <w:rsid w:val="00085AEE"/>
    <w:rsid w:val="0008734D"/>
    <w:rsid w:val="00091167"/>
    <w:rsid w:val="00092882"/>
    <w:rsid w:val="00093F40"/>
    <w:rsid w:val="000A052C"/>
    <w:rsid w:val="000A44B1"/>
    <w:rsid w:val="000A6B8A"/>
    <w:rsid w:val="000B53C2"/>
    <w:rsid w:val="000B5A2C"/>
    <w:rsid w:val="000C5F72"/>
    <w:rsid w:val="000C7DE0"/>
    <w:rsid w:val="000E0178"/>
    <w:rsid w:val="000E1E27"/>
    <w:rsid w:val="000E2DEB"/>
    <w:rsid w:val="000E6DEA"/>
    <w:rsid w:val="000F796B"/>
    <w:rsid w:val="0011276A"/>
    <w:rsid w:val="001138E6"/>
    <w:rsid w:val="001167A4"/>
    <w:rsid w:val="00117722"/>
    <w:rsid w:val="00117809"/>
    <w:rsid w:val="00123B65"/>
    <w:rsid w:val="001272C5"/>
    <w:rsid w:val="001516C5"/>
    <w:rsid w:val="00153480"/>
    <w:rsid w:val="00153D27"/>
    <w:rsid w:val="00157C93"/>
    <w:rsid w:val="00162552"/>
    <w:rsid w:val="0016401B"/>
    <w:rsid w:val="00164116"/>
    <w:rsid w:val="00167E6F"/>
    <w:rsid w:val="001704F8"/>
    <w:rsid w:val="0017056A"/>
    <w:rsid w:val="001712B5"/>
    <w:rsid w:val="001761FE"/>
    <w:rsid w:val="00176798"/>
    <w:rsid w:val="0017724D"/>
    <w:rsid w:val="0018047F"/>
    <w:rsid w:val="0018243B"/>
    <w:rsid w:val="00182DB4"/>
    <w:rsid w:val="00186ECC"/>
    <w:rsid w:val="001878E3"/>
    <w:rsid w:val="00193F9D"/>
    <w:rsid w:val="001955D1"/>
    <w:rsid w:val="00196500"/>
    <w:rsid w:val="001A3445"/>
    <w:rsid w:val="001A5721"/>
    <w:rsid w:val="001A696A"/>
    <w:rsid w:val="001B1DB9"/>
    <w:rsid w:val="001B2586"/>
    <w:rsid w:val="001B5B5C"/>
    <w:rsid w:val="001B5C0F"/>
    <w:rsid w:val="001C226A"/>
    <w:rsid w:val="001D0168"/>
    <w:rsid w:val="001D163A"/>
    <w:rsid w:val="001D4779"/>
    <w:rsid w:val="001E0685"/>
    <w:rsid w:val="001E4D20"/>
    <w:rsid w:val="001E520C"/>
    <w:rsid w:val="001E7B6F"/>
    <w:rsid w:val="001F5ACA"/>
    <w:rsid w:val="001F6818"/>
    <w:rsid w:val="002001F3"/>
    <w:rsid w:val="00222AF0"/>
    <w:rsid w:val="00222BDE"/>
    <w:rsid w:val="002248B7"/>
    <w:rsid w:val="00224FDC"/>
    <w:rsid w:val="00236349"/>
    <w:rsid w:val="00242B89"/>
    <w:rsid w:val="00243821"/>
    <w:rsid w:val="00246140"/>
    <w:rsid w:val="0025235F"/>
    <w:rsid w:val="002563F3"/>
    <w:rsid w:val="00261818"/>
    <w:rsid w:val="002629BF"/>
    <w:rsid w:val="00265FF3"/>
    <w:rsid w:val="002846B4"/>
    <w:rsid w:val="00285240"/>
    <w:rsid w:val="0029043C"/>
    <w:rsid w:val="00290F45"/>
    <w:rsid w:val="00292E6A"/>
    <w:rsid w:val="0029643F"/>
    <w:rsid w:val="00297E57"/>
    <w:rsid w:val="002A0DAD"/>
    <w:rsid w:val="002A175F"/>
    <w:rsid w:val="002A2002"/>
    <w:rsid w:val="002A4016"/>
    <w:rsid w:val="002B0431"/>
    <w:rsid w:val="002B2374"/>
    <w:rsid w:val="002C7062"/>
    <w:rsid w:val="002D178D"/>
    <w:rsid w:val="002D2578"/>
    <w:rsid w:val="002D32D6"/>
    <w:rsid w:val="002D5C89"/>
    <w:rsid w:val="002D7C61"/>
    <w:rsid w:val="002E17A4"/>
    <w:rsid w:val="002E1C10"/>
    <w:rsid w:val="002E4327"/>
    <w:rsid w:val="002E7E1D"/>
    <w:rsid w:val="002F4FB2"/>
    <w:rsid w:val="0030488A"/>
    <w:rsid w:val="0030537E"/>
    <w:rsid w:val="0031228D"/>
    <w:rsid w:val="00312768"/>
    <w:rsid w:val="00313359"/>
    <w:rsid w:val="003156B3"/>
    <w:rsid w:val="0032166C"/>
    <w:rsid w:val="0032211A"/>
    <w:rsid w:val="003258F9"/>
    <w:rsid w:val="00326136"/>
    <w:rsid w:val="00326E79"/>
    <w:rsid w:val="00327C37"/>
    <w:rsid w:val="00331961"/>
    <w:rsid w:val="00331B04"/>
    <w:rsid w:val="00332E92"/>
    <w:rsid w:val="00340EEA"/>
    <w:rsid w:val="0034336E"/>
    <w:rsid w:val="00350FA1"/>
    <w:rsid w:val="00353EE5"/>
    <w:rsid w:val="0035550F"/>
    <w:rsid w:val="00356243"/>
    <w:rsid w:val="003574AF"/>
    <w:rsid w:val="003577AD"/>
    <w:rsid w:val="0036216B"/>
    <w:rsid w:val="00367531"/>
    <w:rsid w:val="00373928"/>
    <w:rsid w:val="00386746"/>
    <w:rsid w:val="003873F8"/>
    <w:rsid w:val="00392168"/>
    <w:rsid w:val="003A1D12"/>
    <w:rsid w:val="003A3204"/>
    <w:rsid w:val="003B3729"/>
    <w:rsid w:val="003B5F57"/>
    <w:rsid w:val="003B6E3E"/>
    <w:rsid w:val="003C1205"/>
    <w:rsid w:val="003C2A3C"/>
    <w:rsid w:val="003D7B28"/>
    <w:rsid w:val="003E0BF8"/>
    <w:rsid w:val="003E7D95"/>
    <w:rsid w:val="003F0C4C"/>
    <w:rsid w:val="00402FAF"/>
    <w:rsid w:val="00407D8B"/>
    <w:rsid w:val="00410AF5"/>
    <w:rsid w:val="004136D6"/>
    <w:rsid w:val="00416192"/>
    <w:rsid w:val="00417DDA"/>
    <w:rsid w:val="00421E0A"/>
    <w:rsid w:val="0043323B"/>
    <w:rsid w:val="00444616"/>
    <w:rsid w:val="00444883"/>
    <w:rsid w:val="004479EC"/>
    <w:rsid w:val="00452BFE"/>
    <w:rsid w:val="0045713D"/>
    <w:rsid w:val="00477C7F"/>
    <w:rsid w:val="00481E44"/>
    <w:rsid w:val="004840F6"/>
    <w:rsid w:val="0049024B"/>
    <w:rsid w:val="004A3812"/>
    <w:rsid w:val="004A69F5"/>
    <w:rsid w:val="004B3309"/>
    <w:rsid w:val="004B3A2C"/>
    <w:rsid w:val="004B506A"/>
    <w:rsid w:val="004B675F"/>
    <w:rsid w:val="004C135B"/>
    <w:rsid w:val="004C6A65"/>
    <w:rsid w:val="004C76E7"/>
    <w:rsid w:val="004D1E27"/>
    <w:rsid w:val="004D53B6"/>
    <w:rsid w:val="004E1630"/>
    <w:rsid w:val="004E4460"/>
    <w:rsid w:val="004E575C"/>
    <w:rsid w:val="004F2A34"/>
    <w:rsid w:val="004F700C"/>
    <w:rsid w:val="005243F1"/>
    <w:rsid w:val="00526807"/>
    <w:rsid w:val="00527775"/>
    <w:rsid w:val="00530DCF"/>
    <w:rsid w:val="005360B9"/>
    <w:rsid w:val="0053618D"/>
    <w:rsid w:val="0054031F"/>
    <w:rsid w:val="00541E42"/>
    <w:rsid w:val="00542E6C"/>
    <w:rsid w:val="00543B46"/>
    <w:rsid w:val="0054515E"/>
    <w:rsid w:val="00545DDD"/>
    <w:rsid w:val="00547937"/>
    <w:rsid w:val="005509AE"/>
    <w:rsid w:val="005520CC"/>
    <w:rsid w:val="00554179"/>
    <w:rsid w:val="005541AC"/>
    <w:rsid w:val="00555738"/>
    <w:rsid w:val="005601EB"/>
    <w:rsid w:val="00564FC4"/>
    <w:rsid w:val="005674FB"/>
    <w:rsid w:val="005738BE"/>
    <w:rsid w:val="00574C97"/>
    <w:rsid w:val="00584371"/>
    <w:rsid w:val="00584891"/>
    <w:rsid w:val="00585296"/>
    <w:rsid w:val="00585DBA"/>
    <w:rsid w:val="0059236C"/>
    <w:rsid w:val="00592D12"/>
    <w:rsid w:val="00594706"/>
    <w:rsid w:val="005A7F99"/>
    <w:rsid w:val="005C1415"/>
    <w:rsid w:val="005C4301"/>
    <w:rsid w:val="005C48FB"/>
    <w:rsid w:val="005D4332"/>
    <w:rsid w:val="005E6A3C"/>
    <w:rsid w:val="005F419C"/>
    <w:rsid w:val="00611892"/>
    <w:rsid w:val="00612A4F"/>
    <w:rsid w:val="00613283"/>
    <w:rsid w:val="00615D8D"/>
    <w:rsid w:val="0062265A"/>
    <w:rsid w:val="00622CFF"/>
    <w:rsid w:val="00635E29"/>
    <w:rsid w:val="00647A2F"/>
    <w:rsid w:val="0065209E"/>
    <w:rsid w:val="0065708C"/>
    <w:rsid w:val="00667EC4"/>
    <w:rsid w:val="00671F0C"/>
    <w:rsid w:val="00683F8F"/>
    <w:rsid w:val="006A1FA2"/>
    <w:rsid w:val="006A5F1B"/>
    <w:rsid w:val="006A620F"/>
    <w:rsid w:val="006B0767"/>
    <w:rsid w:val="006B6D98"/>
    <w:rsid w:val="006C5DFC"/>
    <w:rsid w:val="006D239E"/>
    <w:rsid w:val="006D6DA4"/>
    <w:rsid w:val="006E1BDF"/>
    <w:rsid w:val="006E408B"/>
    <w:rsid w:val="006E6A61"/>
    <w:rsid w:val="006F6113"/>
    <w:rsid w:val="0070146B"/>
    <w:rsid w:val="0070275F"/>
    <w:rsid w:val="00704CDC"/>
    <w:rsid w:val="007053C0"/>
    <w:rsid w:val="00710105"/>
    <w:rsid w:val="00712980"/>
    <w:rsid w:val="0072056F"/>
    <w:rsid w:val="0072073F"/>
    <w:rsid w:val="00720B33"/>
    <w:rsid w:val="00725CEE"/>
    <w:rsid w:val="0072724F"/>
    <w:rsid w:val="00730287"/>
    <w:rsid w:val="00730631"/>
    <w:rsid w:val="00737342"/>
    <w:rsid w:val="007416D9"/>
    <w:rsid w:val="00743FD0"/>
    <w:rsid w:val="0074650D"/>
    <w:rsid w:val="0075060B"/>
    <w:rsid w:val="00752D1D"/>
    <w:rsid w:val="00764714"/>
    <w:rsid w:val="0076503F"/>
    <w:rsid w:val="00766BD7"/>
    <w:rsid w:val="00790934"/>
    <w:rsid w:val="007956E5"/>
    <w:rsid w:val="007966FA"/>
    <w:rsid w:val="007A1625"/>
    <w:rsid w:val="007B33A7"/>
    <w:rsid w:val="007B4874"/>
    <w:rsid w:val="007C0EA2"/>
    <w:rsid w:val="007C6233"/>
    <w:rsid w:val="007C7933"/>
    <w:rsid w:val="007D0801"/>
    <w:rsid w:val="007D1190"/>
    <w:rsid w:val="007D6486"/>
    <w:rsid w:val="007E4A88"/>
    <w:rsid w:val="007E7C1A"/>
    <w:rsid w:val="007F22F5"/>
    <w:rsid w:val="007F42EA"/>
    <w:rsid w:val="007F57D6"/>
    <w:rsid w:val="008002CA"/>
    <w:rsid w:val="008060F0"/>
    <w:rsid w:val="008135F8"/>
    <w:rsid w:val="008178D2"/>
    <w:rsid w:val="00817A46"/>
    <w:rsid w:val="00820E82"/>
    <w:rsid w:val="00837830"/>
    <w:rsid w:val="00845C3A"/>
    <w:rsid w:val="00846521"/>
    <w:rsid w:val="008514A1"/>
    <w:rsid w:val="008614FE"/>
    <w:rsid w:val="008660E5"/>
    <w:rsid w:val="008730A4"/>
    <w:rsid w:val="008776BB"/>
    <w:rsid w:val="00884171"/>
    <w:rsid w:val="00886AB1"/>
    <w:rsid w:val="00887D5C"/>
    <w:rsid w:val="00891028"/>
    <w:rsid w:val="008921E0"/>
    <w:rsid w:val="00892645"/>
    <w:rsid w:val="008943E7"/>
    <w:rsid w:val="00895B3C"/>
    <w:rsid w:val="008A17F7"/>
    <w:rsid w:val="008A7999"/>
    <w:rsid w:val="008B0BCA"/>
    <w:rsid w:val="008B1FD4"/>
    <w:rsid w:val="008B2403"/>
    <w:rsid w:val="008B321B"/>
    <w:rsid w:val="008B332E"/>
    <w:rsid w:val="008B4A31"/>
    <w:rsid w:val="008C0024"/>
    <w:rsid w:val="008C7EFA"/>
    <w:rsid w:val="008D0D42"/>
    <w:rsid w:val="008D255C"/>
    <w:rsid w:val="008E2A60"/>
    <w:rsid w:val="008E5C2A"/>
    <w:rsid w:val="008E696F"/>
    <w:rsid w:val="00900B8D"/>
    <w:rsid w:val="009033F7"/>
    <w:rsid w:val="00903D63"/>
    <w:rsid w:val="00905DE3"/>
    <w:rsid w:val="00906268"/>
    <w:rsid w:val="00907400"/>
    <w:rsid w:val="009174B8"/>
    <w:rsid w:val="009229B8"/>
    <w:rsid w:val="00926FCB"/>
    <w:rsid w:val="0093165A"/>
    <w:rsid w:val="00931FC0"/>
    <w:rsid w:val="0093670E"/>
    <w:rsid w:val="009453C9"/>
    <w:rsid w:val="009461FB"/>
    <w:rsid w:val="0096277A"/>
    <w:rsid w:val="0096680B"/>
    <w:rsid w:val="00966C22"/>
    <w:rsid w:val="00970F01"/>
    <w:rsid w:val="0097247E"/>
    <w:rsid w:val="009808C4"/>
    <w:rsid w:val="009865C3"/>
    <w:rsid w:val="00995FF3"/>
    <w:rsid w:val="00996FA1"/>
    <w:rsid w:val="0099748F"/>
    <w:rsid w:val="009A3083"/>
    <w:rsid w:val="009A417D"/>
    <w:rsid w:val="009A6D93"/>
    <w:rsid w:val="009B09DA"/>
    <w:rsid w:val="009C5C76"/>
    <w:rsid w:val="009C63D2"/>
    <w:rsid w:val="009C663B"/>
    <w:rsid w:val="009D2BD3"/>
    <w:rsid w:val="009D2FD7"/>
    <w:rsid w:val="009D4153"/>
    <w:rsid w:val="009E023C"/>
    <w:rsid w:val="009E355F"/>
    <w:rsid w:val="009F5D15"/>
    <w:rsid w:val="00A00A7F"/>
    <w:rsid w:val="00A10F2D"/>
    <w:rsid w:val="00A1369F"/>
    <w:rsid w:val="00A13F60"/>
    <w:rsid w:val="00A15F13"/>
    <w:rsid w:val="00A16AE9"/>
    <w:rsid w:val="00A17957"/>
    <w:rsid w:val="00A21A24"/>
    <w:rsid w:val="00A2399C"/>
    <w:rsid w:val="00A24E28"/>
    <w:rsid w:val="00A26135"/>
    <w:rsid w:val="00A304DC"/>
    <w:rsid w:val="00A331EB"/>
    <w:rsid w:val="00A371E8"/>
    <w:rsid w:val="00A41656"/>
    <w:rsid w:val="00A42BBB"/>
    <w:rsid w:val="00A45B5A"/>
    <w:rsid w:val="00A46FF9"/>
    <w:rsid w:val="00A55BAC"/>
    <w:rsid w:val="00A6302C"/>
    <w:rsid w:val="00A65EF6"/>
    <w:rsid w:val="00A66342"/>
    <w:rsid w:val="00A70A16"/>
    <w:rsid w:val="00A74764"/>
    <w:rsid w:val="00A76BD6"/>
    <w:rsid w:val="00A80092"/>
    <w:rsid w:val="00A80277"/>
    <w:rsid w:val="00A84FE4"/>
    <w:rsid w:val="00A87A70"/>
    <w:rsid w:val="00A92BAF"/>
    <w:rsid w:val="00AA13C4"/>
    <w:rsid w:val="00AA3DBF"/>
    <w:rsid w:val="00AA7D95"/>
    <w:rsid w:val="00AB6B40"/>
    <w:rsid w:val="00AC3E97"/>
    <w:rsid w:val="00AC4EA1"/>
    <w:rsid w:val="00AC5266"/>
    <w:rsid w:val="00AD10EE"/>
    <w:rsid w:val="00AD558F"/>
    <w:rsid w:val="00AE032C"/>
    <w:rsid w:val="00AE40A8"/>
    <w:rsid w:val="00AE4B36"/>
    <w:rsid w:val="00AE6551"/>
    <w:rsid w:val="00AE6AFF"/>
    <w:rsid w:val="00AE7693"/>
    <w:rsid w:val="00AF1011"/>
    <w:rsid w:val="00B0238D"/>
    <w:rsid w:val="00B045BA"/>
    <w:rsid w:val="00B1598A"/>
    <w:rsid w:val="00B15E4D"/>
    <w:rsid w:val="00B3326F"/>
    <w:rsid w:val="00B36116"/>
    <w:rsid w:val="00B363A3"/>
    <w:rsid w:val="00B36530"/>
    <w:rsid w:val="00B40E4B"/>
    <w:rsid w:val="00B42206"/>
    <w:rsid w:val="00B422D7"/>
    <w:rsid w:val="00B507FB"/>
    <w:rsid w:val="00B51FE4"/>
    <w:rsid w:val="00B53DC5"/>
    <w:rsid w:val="00B55541"/>
    <w:rsid w:val="00B5594D"/>
    <w:rsid w:val="00B56BE6"/>
    <w:rsid w:val="00B640E4"/>
    <w:rsid w:val="00B67001"/>
    <w:rsid w:val="00B676C6"/>
    <w:rsid w:val="00B725CB"/>
    <w:rsid w:val="00B835A1"/>
    <w:rsid w:val="00B86789"/>
    <w:rsid w:val="00B94DAC"/>
    <w:rsid w:val="00BA4903"/>
    <w:rsid w:val="00BA64B5"/>
    <w:rsid w:val="00BB03BF"/>
    <w:rsid w:val="00BB22C1"/>
    <w:rsid w:val="00BB64E6"/>
    <w:rsid w:val="00BD7A67"/>
    <w:rsid w:val="00BF1915"/>
    <w:rsid w:val="00BF2F01"/>
    <w:rsid w:val="00BF6184"/>
    <w:rsid w:val="00BF70AD"/>
    <w:rsid w:val="00C0267D"/>
    <w:rsid w:val="00C02F01"/>
    <w:rsid w:val="00C07744"/>
    <w:rsid w:val="00C108C1"/>
    <w:rsid w:val="00C136B1"/>
    <w:rsid w:val="00C26BB8"/>
    <w:rsid w:val="00C2716C"/>
    <w:rsid w:val="00C36D7A"/>
    <w:rsid w:val="00C41C4C"/>
    <w:rsid w:val="00C522EF"/>
    <w:rsid w:val="00C52BE0"/>
    <w:rsid w:val="00C53F54"/>
    <w:rsid w:val="00C55916"/>
    <w:rsid w:val="00C61642"/>
    <w:rsid w:val="00C61AA9"/>
    <w:rsid w:val="00C649F4"/>
    <w:rsid w:val="00C65AD6"/>
    <w:rsid w:val="00C67596"/>
    <w:rsid w:val="00C72FD8"/>
    <w:rsid w:val="00C7425A"/>
    <w:rsid w:val="00C74A8B"/>
    <w:rsid w:val="00C77F3D"/>
    <w:rsid w:val="00C80501"/>
    <w:rsid w:val="00C828D0"/>
    <w:rsid w:val="00C92288"/>
    <w:rsid w:val="00C92975"/>
    <w:rsid w:val="00C9714B"/>
    <w:rsid w:val="00CA0C43"/>
    <w:rsid w:val="00CA4C0D"/>
    <w:rsid w:val="00CB46C4"/>
    <w:rsid w:val="00CC199E"/>
    <w:rsid w:val="00CC5669"/>
    <w:rsid w:val="00CC7BBF"/>
    <w:rsid w:val="00CD1D1D"/>
    <w:rsid w:val="00CE013A"/>
    <w:rsid w:val="00CF2737"/>
    <w:rsid w:val="00D02A3F"/>
    <w:rsid w:val="00D041FF"/>
    <w:rsid w:val="00D05816"/>
    <w:rsid w:val="00D0722F"/>
    <w:rsid w:val="00D10EDA"/>
    <w:rsid w:val="00D209B2"/>
    <w:rsid w:val="00D22BF2"/>
    <w:rsid w:val="00D25C48"/>
    <w:rsid w:val="00D26903"/>
    <w:rsid w:val="00D30444"/>
    <w:rsid w:val="00D516BB"/>
    <w:rsid w:val="00D51F68"/>
    <w:rsid w:val="00D54AF4"/>
    <w:rsid w:val="00D56964"/>
    <w:rsid w:val="00D60683"/>
    <w:rsid w:val="00D612F6"/>
    <w:rsid w:val="00D718DC"/>
    <w:rsid w:val="00D73D8C"/>
    <w:rsid w:val="00D74B13"/>
    <w:rsid w:val="00D77B7F"/>
    <w:rsid w:val="00D9351B"/>
    <w:rsid w:val="00D94346"/>
    <w:rsid w:val="00D97E88"/>
    <w:rsid w:val="00DA0B3C"/>
    <w:rsid w:val="00DA181F"/>
    <w:rsid w:val="00DA4B94"/>
    <w:rsid w:val="00DA58A1"/>
    <w:rsid w:val="00DA5C50"/>
    <w:rsid w:val="00DA60A8"/>
    <w:rsid w:val="00DA79EB"/>
    <w:rsid w:val="00DB2D19"/>
    <w:rsid w:val="00DC153B"/>
    <w:rsid w:val="00DC5BF5"/>
    <w:rsid w:val="00DC7416"/>
    <w:rsid w:val="00DD201A"/>
    <w:rsid w:val="00DD6962"/>
    <w:rsid w:val="00DE2635"/>
    <w:rsid w:val="00DE46F3"/>
    <w:rsid w:val="00DF07F7"/>
    <w:rsid w:val="00DF5AD0"/>
    <w:rsid w:val="00E005FA"/>
    <w:rsid w:val="00E124BE"/>
    <w:rsid w:val="00E1389F"/>
    <w:rsid w:val="00E14B2C"/>
    <w:rsid w:val="00E2467C"/>
    <w:rsid w:val="00E355CE"/>
    <w:rsid w:val="00E37872"/>
    <w:rsid w:val="00E37E89"/>
    <w:rsid w:val="00E5127E"/>
    <w:rsid w:val="00E54222"/>
    <w:rsid w:val="00E65E1D"/>
    <w:rsid w:val="00E71607"/>
    <w:rsid w:val="00E725DB"/>
    <w:rsid w:val="00E750E6"/>
    <w:rsid w:val="00E77E22"/>
    <w:rsid w:val="00E80F4A"/>
    <w:rsid w:val="00E824E4"/>
    <w:rsid w:val="00E86DBD"/>
    <w:rsid w:val="00E87417"/>
    <w:rsid w:val="00E9053B"/>
    <w:rsid w:val="00E914B1"/>
    <w:rsid w:val="00EA5CC5"/>
    <w:rsid w:val="00EB2139"/>
    <w:rsid w:val="00EB64C6"/>
    <w:rsid w:val="00EB67A1"/>
    <w:rsid w:val="00EB6E0F"/>
    <w:rsid w:val="00EB7B1F"/>
    <w:rsid w:val="00EC13F1"/>
    <w:rsid w:val="00EC38D8"/>
    <w:rsid w:val="00ED1872"/>
    <w:rsid w:val="00EE1B6F"/>
    <w:rsid w:val="00EE6564"/>
    <w:rsid w:val="00EE6A4A"/>
    <w:rsid w:val="00EE7BE9"/>
    <w:rsid w:val="00EF0093"/>
    <w:rsid w:val="00EF2B2D"/>
    <w:rsid w:val="00EF788A"/>
    <w:rsid w:val="00F03D52"/>
    <w:rsid w:val="00F113F2"/>
    <w:rsid w:val="00F15CBB"/>
    <w:rsid w:val="00F22BF6"/>
    <w:rsid w:val="00F25CD5"/>
    <w:rsid w:val="00F305D0"/>
    <w:rsid w:val="00F311BB"/>
    <w:rsid w:val="00F31F4E"/>
    <w:rsid w:val="00F360A3"/>
    <w:rsid w:val="00F41370"/>
    <w:rsid w:val="00F4410F"/>
    <w:rsid w:val="00F553DC"/>
    <w:rsid w:val="00F56D58"/>
    <w:rsid w:val="00F67049"/>
    <w:rsid w:val="00F752D9"/>
    <w:rsid w:val="00F76BA6"/>
    <w:rsid w:val="00F81435"/>
    <w:rsid w:val="00F86193"/>
    <w:rsid w:val="00F96CEF"/>
    <w:rsid w:val="00FA13E8"/>
    <w:rsid w:val="00FA27EF"/>
    <w:rsid w:val="00FA6018"/>
    <w:rsid w:val="00FB219A"/>
    <w:rsid w:val="00FB3DE3"/>
    <w:rsid w:val="00FB5269"/>
    <w:rsid w:val="00FC026E"/>
    <w:rsid w:val="00FC43CB"/>
    <w:rsid w:val="00FC50CD"/>
    <w:rsid w:val="00FC5373"/>
    <w:rsid w:val="00FD3223"/>
    <w:rsid w:val="00FD359C"/>
    <w:rsid w:val="00FD6CA2"/>
    <w:rsid w:val="00FD6CC3"/>
    <w:rsid w:val="00FE0E5D"/>
    <w:rsid w:val="00FE0EB0"/>
    <w:rsid w:val="00FF590C"/>
    <w:rsid w:val="00FF7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225B9E2"/>
  <w15:docId w15:val="{37D6352E-0E33-402B-A7DD-05FD05C2B2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16C5"/>
    <w:pPr>
      <w:widowControl w:val="0"/>
      <w:textAlignment w:val="baseline"/>
    </w:pPr>
    <w:rPr>
      <w:rFonts w:ascii="Liberation Serif" w:eastAsia="NSimSun" w:hAnsi="Liberation Serif" w:cs="Lucida Sans"/>
      <w:kern w:val="2"/>
      <w:sz w:val="24"/>
      <w:szCs w:val="24"/>
      <w:lang w:eastAsia="zh-CN" w:bidi="hi-IN"/>
    </w:rPr>
  </w:style>
  <w:style w:type="paragraph" w:styleId="1">
    <w:name w:val="heading 1"/>
    <w:basedOn w:val="Standard"/>
    <w:next w:val="Standard"/>
    <w:link w:val="10"/>
    <w:uiPriority w:val="9"/>
    <w:qFormat/>
    <w:rsid w:val="004E5BCC"/>
    <w:pPr>
      <w:keepNext/>
      <w:spacing w:line="360" w:lineRule="auto"/>
      <w:ind w:firstLine="708"/>
      <w:outlineLvl w:val="0"/>
    </w:pPr>
    <w:rPr>
      <w:b/>
      <w:bCs/>
    </w:rPr>
  </w:style>
  <w:style w:type="paragraph" w:styleId="2">
    <w:name w:val="heading 2"/>
    <w:basedOn w:val="Standard"/>
    <w:next w:val="Standard"/>
    <w:link w:val="20"/>
    <w:uiPriority w:val="9"/>
    <w:unhideWhenUsed/>
    <w:qFormat/>
    <w:rsid w:val="004E5BCC"/>
    <w:pPr>
      <w:keepNext/>
      <w:spacing w:line="360" w:lineRule="auto"/>
      <w:jc w:val="center"/>
      <w:outlineLvl w:val="1"/>
    </w:pPr>
    <w:rPr>
      <w:sz w:val="28"/>
    </w:rPr>
  </w:style>
  <w:style w:type="paragraph" w:styleId="3">
    <w:name w:val="heading 3"/>
    <w:basedOn w:val="Standard"/>
    <w:next w:val="Standard"/>
    <w:link w:val="30"/>
    <w:uiPriority w:val="9"/>
    <w:unhideWhenUsed/>
    <w:qFormat/>
    <w:rsid w:val="004E5BCC"/>
    <w:pPr>
      <w:keepNext/>
      <w:spacing w:line="360" w:lineRule="auto"/>
      <w:outlineLvl w:val="2"/>
    </w:pPr>
    <w:rPr>
      <w:sz w:val="28"/>
    </w:rPr>
  </w:style>
  <w:style w:type="paragraph" w:styleId="4">
    <w:name w:val="heading 4"/>
    <w:basedOn w:val="Standard"/>
    <w:next w:val="Standard"/>
    <w:link w:val="40"/>
    <w:uiPriority w:val="9"/>
    <w:unhideWhenUsed/>
    <w:qFormat/>
    <w:rsid w:val="004E5BCC"/>
    <w:pPr>
      <w:keepNext/>
      <w:ind w:left="2268"/>
      <w:outlineLvl w:val="3"/>
    </w:pPr>
    <w:rPr>
      <w:sz w:val="28"/>
    </w:rPr>
  </w:style>
  <w:style w:type="paragraph" w:styleId="5">
    <w:name w:val="heading 5"/>
    <w:basedOn w:val="Standard"/>
    <w:next w:val="Standard"/>
    <w:link w:val="50"/>
    <w:uiPriority w:val="9"/>
    <w:unhideWhenUsed/>
    <w:qFormat/>
    <w:rsid w:val="00D673FC"/>
    <w:pPr>
      <w:keepNext/>
      <w:spacing w:line="360" w:lineRule="auto"/>
      <w:jc w:val="center"/>
      <w:outlineLvl w:val="4"/>
    </w:pPr>
    <w:rPr>
      <w:b/>
      <w:bCs/>
      <w:sz w:val="30"/>
    </w:rPr>
  </w:style>
  <w:style w:type="paragraph" w:styleId="6">
    <w:name w:val="heading 6"/>
    <w:basedOn w:val="Standard"/>
    <w:next w:val="Standard"/>
    <w:link w:val="60"/>
    <w:uiPriority w:val="9"/>
    <w:semiHidden/>
    <w:unhideWhenUsed/>
    <w:qFormat/>
    <w:rsid w:val="004E5BCC"/>
    <w:pPr>
      <w:keepNext/>
      <w:spacing w:line="360" w:lineRule="auto"/>
      <w:jc w:val="center"/>
      <w:outlineLvl w:val="5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qFormat/>
    <w:rsid w:val="00D673FC"/>
  </w:style>
  <w:style w:type="character" w:customStyle="1" w:styleId="a5">
    <w:name w:val="Нижний колонтитул Знак"/>
    <w:basedOn w:val="a0"/>
    <w:link w:val="a6"/>
    <w:uiPriority w:val="99"/>
    <w:qFormat/>
    <w:rsid w:val="00D673FC"/>
  </w:style>
  <w:style w:type="character" w:customStyle="1" w:styleId="50">
    <w:name w:val="Заголовок 5 Знак"/>
    <w:basedOn w:val="a0"/>
    <w:link w:val="5"/>
    <w:uiPriority w:val="9"/>
    <w:qFormat/>
    <w:rsid w:val="00D673FC"/>
    <w:rPr>
      <w:rFonts w:ascii="Times New Roman" w:eastAsia="Times New Roman" w:hAnsi="Times New Roman" w:cs="Times New Roman"/>
      <w:b/>
      <w:bCs/>
      <w:kern w:val="2"/>
      <w:sz w:val="30"/>
      <w:szCs w:val="20"/>
      <w:lang w:eastAsia="zh-CN"/>
    </w:rPr>
  </w:style>
  <w:style w:type="character" w:customStyle="1" w:styleId="21">
    <w:name w:val="Основной текст 2 Знак"/>
    <w:basedOn w:val="a0"/>
    <w:link w:val="22"/>
    <w:qFormat/>
    <w:rsid w:val="00D673FC"/>
    <w:rPr>
      <w:rFonts w:ascii="Times New Roman" w:eastAsia="Times New Roman" w:hAnsi="Times New Roman" w:cs="Times New Roman"/>
      <w:kern w:val="2"/>
      <w:sz w:val="30"/>
      <w:szCs w:val="20"/>
      <w:lang w:eastAsia="zh-CN"/>
    </w:rPr>
  </w:style>
  <w:style w:type="character" w:styleId="a7">
    <w:name w:val="page number"/>
    <w:qFormat/>
    <w:rsid w:val="00D673FC"/>
    <w:rPr>
      <w:rFonts w:ascii="Times New Roman" w:eastAsia="Times New Roman" w:hAnsi="Times New Roman" w:cs="Times New Roman"/>
      <w:color w:val="000000"/>
      <w:sz w:val="24"/>
      <w:szCs w:val="24"/>
    </w:rPr>
  </w:style>
  <w:style w:type="character" w:styleId="a8">
    <w:name w:val="Strong"/>
    <w:basedOn w:val="a0"/>
    <w:uiPriority w:val="22"/>
    <w:qFormat/>
    <w:rsid w:val="004E5BCC"/>
    <w:rPr>
      <w:b/>
      <w:bCs/>
    </w:rPr>
  </w:style>
  <w:style w:type="character" w:customStyle="1" w:styleId="10">
    <w:name w:val="Заголовок 1 Знак"/>
    <w:basedOn w:val="a0"/>
    <w:link w:val="1"/>
    <w:uiPriority w:val="9"/>
    <w:qFormat/>
    <w:rsid w:val="004E5BCC"/>
    <w:rPr>
      <w:rFonts w:ascii="Times New Roman" w:eastAsia="Times New Roman" w:hAnsi="Times New Roman" w:cs="Times New Roman"/>
      <w:b/>
      <w:bCs/>
      <w:kern w:val="2"/>
      <w:sz w:val="24"/>
      <w:szCs w:val="20"/>
      <w:lang w:eastAsia="zh-CN"/>
    </w:rPr>
  </w:style>
  <w:style w:type="character" w:customStyle="1" w:styleId="20">
    <w:name w:val="Заголовок 2 Знак"/>
    <w:basedOn w:val="a0"/>
    <w:link w:val="2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30">
    <w:name w:val="Заголовок 3 Знак"/>
    <w:basedOn w:val="a0"/>
    <w:link w:val="3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40">
    <w:name w:val="Заголовок 4 Знак"/>
    <w:basedOn w:val="a0"/>
    <w:link w:val="4"/>
    <w:uiPriority w:val="9"/>
    <w:qFormat/>
    <w:rsid w:val="004E5BCC"/>
    <w:rPr>
      <w:rFonts w:ascii="Times New Roman" w:eastAsia="Times New Roman" w:hAnsi="Times New Roman" w:cs="Times New Roman"/>
      <w:kern w:val="2"/>
      <w:sz w:val="28"/>
      <w:szCs w:val="20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qFormat/>
    <w:rsid w:val="004E5BCC"/>
    <w:rPr>
      <w:rFonts w:ascii="Times New Roman" w:eastAsia="Times New Roman" w:hAnsi="Times New Roman" w:cs="Times New Roman"/>
      <w:b/>
      <w:bCs/>
      <w:kern w:val="2"/>
      <w:sz w:val="24"/>
      <w:szCs w:val="20"/>
      <w:lang w:eastAsia="zh-CN"/>
    </w:rPr>
  </w:style>
  <w:style w:type="character" w:customStyle="1" w:styleId="23">
    <w:name w:val="Основной текст с отступом 2 Знак"/>
    <w:basedOn w:val="a0"/>
    <w:link w:val="24"/>
    <w:qFormat/>
    <w:rsid w:val="004E5BCC"/>
    <w:rPr>
      <w:rFonts w:ascii="Times New Roman" w:eastAsia="Times New Roman" w:hAnsi="Times New Roman" w:cs="Times New Roman"/>
      <w:spacing w:val="-16"/>
      <w:kern w:val="2"/>
      <w:sz w:val="28"/>
      <w:szCs w:val="20"/>
      <w:lang w:eastAsia="zh-CN"/>
    </w:rPr>
  </w:style>
  <w:style w:type="character" w:customStyle="1" w:styleId="a9">
    <w:name w:val="Текст выноски Знак"/>
    <w:basedOn w:val="a0"/>
    <w:link w:val="aa"/>
    <w:qFormat/>
    <w:rsid w:val="004E5BCC"/>
    <w:rPr>
      <w:rFonts w:ascii="Tahoma" w:eastAsia="Tahoma" w:hAnsi="Tahoma" w:cs="Tahoma"/>
      <w:kern w:val="2"/>
      <w:sz w:val="16"/>
      <w:szCs w:val="16"/>
      <w:lang w:eastAsia="zh-CN"/>
    </w:rPr>
  </w:style>
  <w:style w:type="character" w:customStyle="1" w:styleId="WW8Num1z0">
    <w:name w:val="WW8Num1z0"/>
    <w:qFormat/>
    <w:rsid w:val="004E5BCC"/>
  </w:style>
  <w:style w:type="character" w:customStyle="1" w:styleId="WW8Num4z0">
    <w:name w:val="WW8Num4z0"/>
    <w:qFormat/>
    <w:rsid w:val="004E5BCC"/>
  </w:style>
  <w:style w:type="character" w:customStyle="1" w:styleId="WW8Num6z0">
    <w:name w:val="WW8Num6z0"/>
    <w:qFormat/>
    <w:rsid w:val="004E5BCC"/>
  </w:style>
  <w:style w:type="character" w:customStyle="1" w:styleId="WW8Num8z0">
    <w:name w:val="WW8Num8z0"/>
    <w:qFormat/>
    <w:rsid w:val="004E5BCC"/>
  </w:style>
  <w:style w:type="character" w:customStyle="1" w:styleId="WW8Num8z1">
    <w:name w:val="WW8Num8z1"/>
    <w:qFormat/>
    <w:rsid w:val="004E5BCC"/>
    <w:rPr>
      <w:rFonts w:ascii="Times New Roman" w:eastAsia="Times New Roman" w:hAnsi="Times New Roman" w:cs="Arial"/>
      <w:b w:val="0"/>
      <w:i w:val="0"/>
    </w:rPr>
  </w:style>
  <w:style w:type="character" w:customStyle="1" w:styleId="WW8Num9z0">
    <w:name w:val="WW8Num9z0"/>
    <w:qFormat/>
    <w:rsid w:val="004E5BCC"/>
  </w:style>
  <w:style w:type="character" w:customStyle="1" w:styleId="WW8Num10z0">
    <w:name w:val="WW8Num10z0"/>
    <w:qFormat/>
    <w:rsid w:val="004E5BCC"/>
  </w:style>
  <w:style w:type="character" w:customStyle="1" w:styleId="WW8Num11z0">
    <w:name w:val="WW8Num11z0"/>
    <w:qFormat/>
    <w:rsid w:val="004E5BCC"/>
  </w:style>
  <w:style w:type="character" w:customStyle="1" w:styleId="WW8Num12z0">
    <w:name w:val="WW8Num12z0"/>
    <w:qFormat/>
    <w:rsid w:val="004E5BCC"/>
  </w:style>
  <w:style w:type="character" w:customStyle="1" w:styleId="WW8Num14z0">
    <w:name w:val="WW8Num14z0"/>
    <w:qFormat/>
    <w:rsid w:val="004E5BCC"/>
  </w:style>
  <w:style w:type="character" w:customStyle="1" w:styleId="WW8Num14z1">
    <w:name w:val="WW8Num14z1"/>
    <w:qFormat/>
    <w:rsid w:val="004E5BCC"/>
    <w:rPr>
      <w:rFonts w:ascii="Times New Roman" w:eastAsia="Times New Roman" w:hAnsi="Times New Roman" w:cs="Arial"/>
      <w:b w:val="0"/>
      <w:i w:val="0"/>
    </w:rPr>
  </w:style>
  <w:style w:type="character" w:customStyle="1" w:styleId="WW8Num15z0">
    <w:name w:val="WW8Num15z0"/>
    <w:qFormat/>
    <w:rsid w:val="004E5BCC"/>
  </w:style>
  <w:style w:type="character" w:customStyle="1" w:styleId="WW8Num17z0">
    <w:name w:val="WW8Num17z0"/>
    <w:qFormat/>
    <w:rsid w:val="004E5BCC"/>
  </w:style>
  <w:style w:type="character" w:customStyle="1" w:styleId="WW8Num18z0">
    <w:name w:val="WW8Num18z0"/>
    <w:qFormat/>
    <w:rsid w:val="004E5BCC"/>
  </w:style>
  <w:style w:type="character" w:customStyle="1" w:styleId="WW8Num19z0">
    <w:name w:val="WW8Num19z0"/>
    <w:qFormat/>
    <w:rsid w:val="004E5BCC"/>
  </w:style>
  <w:style w:type="character" w:customStyle="1" w:styleId="WW8Num21z0">
    <w:name w:val="WW8Num21z0"/>
    <w:qFormat/>
    <w:rsid w:val="004E5BCC"/>
    <w:rPr>
      <w:rFonts w:ascii="Symbol" w:eastAsia="Symbol" w:hAnsi="Symbol" w:cs="Symbol"/>
    </w:rPr>
  </w:style>
  <w:style w:type="character" w:customStyle="1" w:styleId="WW8Num21z1">
    <w:name w:val="WW8Num21z1"/>
    <w:qFormat/>
    <w:rsid w:val="004E5BCC"/>
    <w:rPr>
      <w:rFonts w:ascii="Courier New" w:eastAsia="Courier New" w:hAnsi="Courier New" w:cs="Courier New"/>
    </w:rPr>
  </w:style>
  <w:style w:type="character" w:customStyle="1" w:styleId="WW8Num21z2">
    <w:name w:val="WW8Num21z2"/>
    <w:qFormat/>
    <w:rsid w:val="004E5BCC"/>
    <w:rPr>
      <w:rFonts w:ascii="Wingdings" w:eastAsia="Wingdings" w:hAnsi="Wingdings" w:cs="Wingdings"/>
    </w:rPr>
  </w:style>
  <w:style w:type="character" w:customStyle="1" w:styleId="WW8Num22z0">
    <w:name w:val="WW8Num22z0"/>
    <w:qFormat/>
    <w:rsid w:val="004E5BCC"/>
    <w:rPr>
      <w:rFonts w:ascii="Courier New" w:eastAsia="Courier New" w:hAnsi="Courier New" w:cs="Courier New"/>
    </w:rPr>
  </w:style>
  <w:style w:type="character" w:customStyle="1" w:styleId="WW8Num22z2">
    <w:name w:val="WW8Num22z2"/>
    <w:qFormat/>
    <w:rsid w:val="004E5BCC"/>
    <w:rPr>
      <w:rFonts w:ascii="Wingdings" w:eastAsia="Wingdings" w:hAnsi="Wingdings" w:cs="Wingdings"/>
    </w:rPr>
  </w:style>
  <w:style w:type="character" w:customStyle="1" w:styleId="WW8Num22z3">
    <w:name w:val="WW8Num22z3"/>
    <w:qFormat/>
    <w:rsid w:val="004E5BCC"/>
    <w:rPr>
      <w:rFonts w:ascii="Symbol" w:eastAsia="Symbol" w:hAnsi="Symbol" w:cs="Symbol"/>
    </w:rPr>
  </w:style>
  <w:style w:type="character" w:customStyle="1" w:styleId="WW8Num26z0">
    <w:name w:val="WW8Num26z0"/>
    <w:qFormat/>
    <w:rsid w:val="004E5BCC"/>
  </w:style>
  <w:style w:type="character" w:customStyle="1" w:styleId="WW8Num27z0">
    <w:name w:val="WW8Num27z0"/>
    <w:qFormat/>
    <w:rsid w:val="004E5BCC"/>
  </w:style>
  <w:style w:type="character" w:customStyle="1" w:styleId="WW8Num30z0">
    <w:name w:val="WW8Num30z0"/>
    <w:qFormat/>
    <w:rsid w:val="004E5BCC"/>
  </w:style>
  <w:style w:type="character" w:customStyle="1" w:styleId="WW8Num31z2">
    <w:name w:val="WW8Num31z2"/>
    <w:qFormat/>
    <w:rsid w:val="004E5BCC"/>
    <w:rPr>
      <w:rFonts w:ascii="Symbol" w:eastAsia="Symbol" w:hAnsi="Symbol" w:cs="Symbol"/>
    </w:rPr>
  </w:style>
  <w:style w:type="character" w:customStyle="1" w:styleId="WW8Num34z0">
    <w:name w:val="WW8Num34z0"/>
    <w:qFormat/>
    <w:rsid w:val="004E5BCC"/>
  </w:style>
  <w:style w:type="character" w:styleId="ab">
    <w:name w:val="Emphasis"/>
    <w:qFormat/>
    <w:rsid w:val="004E5BCC"/>
    <w:rPr>
      <w:i/>
      <w:iCs/>
    </w:rPr>
  </w:style>
  <w:style w:type="character" w:customStyle="1" w:styleId="-">
    <w:name w:val="Интернет-ссылка"/>
    <w:basedOn w:val="a0"/>
    <w:uiPriority w:val="99"/>
    <w:unhideWhenUsed/>
    <w:qFormat/>
    <w:rsid w:val="004E5BCC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qFormat/>
    <w:rsid w:val="004E5BCC"/>
    <w:rPr>
      <w:rFonts w:ascii="Courier New" w:eastAsia="Times New Roman" w:hAnsi="Courier New" w:cs="Courier New"/>
      <w:sz w:val="20"/>
      <w:szCs w:val="20"/>
    </w:rPr>
  </w:style>
  <w:style w:type="character" w:styleId="ac">
    <w:name w:val="Unresolved Mention"/>
    <w:basedOn w:val="a0"/>
    <w:uiPriority w:val="99"/>
    <w:semiHidden/>
    <w:unhideWhenUsed/>
    <w:qFormat/>
    <w:rsid w:val="004E5BCC"/>
    <w:rPr>
      <w:color w:val="605E5C"/>
      <w:shd w:val="clear" w:color="auto" w:fill="E1DFDD"/>
    </w:rPr>
  </w:style>
  <w:style w:type="character" w:customStyle="1" w:styleId="ad">
    <w:name w:val="Посещённая гиперссылка"/>
    <w:basedOn w:val="a0"/>
    <w:uiPriority w:val="99"/>
    <w:semiHidden/>
    <w:unhideWhenUsed/>
    <w:rsid w:val="004E5BCC"/>
    <w:rPr>
      <w:color w:val="954F72" w:themeColor="followedHyperlink"/>
      <w:u w:val="single"/>
    </w:rPr>
  </w:style>
  <w:style w:type="character" w:customStyle="1" w:styleId="ae">
    <w:name w:val="Ссылка указателя"/>
    <w:qFormat/>
  </w:style>
  <w:style w:type="paragraph" w:customStyle="1" w:styleId="11">
    <w:name w:val="Заголовок1"/>
    <w:basedOn w:val="Standard"/>
    <w:next w:val="Textbody"/>
    <w:qFormat/>
    <w:rsid w:val="004E5BCC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f">
    <w:name w:val="Body Text"/>
    <w:basedOn w:val="a"/>
    <w:pPr>
      <w:spacing w:after="140" w:line="276" w:lineRule="auto"/>
    </w:pPr>
  </w:style>
  <w:style w:type="paragraph" w:styleId="af0">
    <w:name w:val="List"/>
    <w:basedOn w:val="Textbody"/>
    <w:rsid w:val="004E5BCC"/>
    <w:rPr>
      <w:rFonts w:cs="Lucida Sans"/>
      <w:sz w:val="24"/>
    </w:rPr>
  </w:style>
  <w:style w:type="paragraph" w:styleId="af1">
    <w:name w:val="caption"/>
    <w:basedOn w:val="Standard"/>
    <w:qFormat/>
    <w:rsid w:val="004E5BCC"/>
    <w:pPr>
      <w:suppressLineNumbers/>
      <w:spacing w:before="120" w:after="120"/>
    </w:pPr>
    <w:rPr>
      <w:rFonts w:cs="Lucida Sans"/>
      <w:i/>
      <w:iCs/>
      <w:szCs w:val="24"/>
    </w:rPr>
  </w:style>
  <w:style w:type="paragraph" w:customStyle="1" w:styleId="12">
    <w:name w:val="Указатель1"/>
    <w:basedOn w:val="Standard"/>
    <w:qFormat/>
    <w:rsid w:val="004E5BCC"/>
    <w:pPr>
      <w:suppressLineNumbers/>
    </w:pPr>
    <w:rPr>
      <w:rFonts w:cs="Lucida Sans"/>
    </w:rPr>
  </w:style>
  <w:style w:type="paragraph" w:customStyle="1" w:styleId="af2">
    <w:name w:val="Колонтитул"/>
    <w:basedOn w:val="Standard"/>
    <w:qFormat/>
    <w:rsid w:val="004E5BCC"/>
    <w:pPr>
      <w:suppressLineNumbers/>
      <w:tabs>
        <w:tab w:val="center" w:pos="4819"/>
        <w:tab w:val="right" w:pos="9638"/>
      </w:tabs>
    </w:pPr>
  </w:style>
  <w:style w:type="paragraph" w:styleId="a4">
    <w:name w:val="header"/>
    <w:basedOn w:val="a"/>
    <w:link w:val="a3"/>
    <w:unhideWhenUsed/>
    <w:rsid w:val="00D673FC"/>
    <w:pPr>
      <w:tabs>
        <w:tab w:val="center" w:pos="4677"/>
        <w:tab w:val="right" w:pos="9355"/>
      </w:tabs>
    </w:pPr>
  </w:style>
  <w:style w:type="paragraph" w:styleId="a6">
    <w:name w:val="footer"/>
    <w:basedOn w:val="a"/>
    <w:link w:val="a5"/>
    <w:uiPriority w:val="99"/>
    <w:unhideWhenUsed/>
    <w:qFormat/>
    <w:rsid w:val="00D673FC"/>
    <w:pPr>
      <w:tabs>
        <w:tab w:val="center" w:pos="4677"/>
        <w:tab w:val="right" w:pos="9355"/>
      </w:tabs>
    </w:pPr>
  </w:style>
  <w:style w:type="paragraph" w:customStyle="1" w:styleId="Standard">
    <w:name w:val="Standard"/>
    <w:qFormat/>
    <w:rsid w:val="00D673FC"/>
    <w:pPr>
      <w:textAlignment w:val="baseline"/>
    </w:pPr>
    <w:rPr>
      <w:rFonts w:ascii="Times New Roman" w:eastAsia="Times New Roman" w:hAnsi="Times New Roman" w:cs="Times New Roman"/>
      <w:kern w:val="2"/>
      <w:sz w:val="24"/>
      <w:szCs w:val="20"/>
      <w:lang w:eastAsia="zh-CN"/>
    </w:rPr>
  </w:style>
  <w:style w:type="paragraph" w:styleId="22">
    <w:name w:val="Body Text 2"/>
    <w:basedOn w:val="Standard"/>
    <w:link w:val="21"/>
    <w:qFormat/>
    <w:rsid w:val="00D673FC"/>
    <w:pPr>
      <w:spacing w:line="360" w:lineRule="auto"/>
      <w:jc w:val="both"/>
    </w:pPr>
    <w:rPr>
      <w:sz w:val="30"/>
    </w:rPr>
  </w:style>
  <w:style w:type="paragraph" w:styleId="af3">
    <w:name w:val="List Paragraph"/>
    <w:basedOn w:val="a"/>
    <w:uiPriority w:val="34"/>
    <w:qFormat/>
    <w:rsid w:val="00D673FC"/>
    <w:pPr>
      <w:ind w:left="720"/>
      <w:contextualSpacing/>
    </w:pPr>
    <w:rPr>
      <w:rFonts w:cs="Mangal"/>
      <w:szCs w:val="21"/>
    </w:rPr>
  </w:style>
  <w:style w:type="paragraph" w:styleId="13">
    <w:name w:val="toc 1"/>
    <w:basedOn w:val="a"/>
    <w:next w:val="a"/>
    <w:uiPriority w:val="39"/>
    <w:qFormat/>
    <w:rsid w:val="00D673FC"/>
    <w:pPr>
      <w:widowControl/>
      <w:tabs>
        <w:tab w:val="right" w:leader="dot" w:pos="9628"/>
      </w:tabs>
      <w:suppressAutoHyphens w:val="0"/>
      <w:textAlignment w:val="auto"/>
    </w:pPr>
    <w:rPr>
      <w:rFonts w:ascii="Times New Roman" w:eastAsia="Times New Roman" w:hAnsi="Times New Roman" w:cs="Times New Roman"/>
      <w:kern w:val="0"/>
      <w:szCs w:val="20"/>
      <w:lang w:eastAsia="ru-RU" w:bidi="ar-SA"/>
    </w:rPr>
  </w:style>
  <w:style w:type="paragraph" w:styleId="af4">
    <w:name w:val="Normal (Web)"/>
    <w:basedOn w:val="a"/>
    <w:uiPriority w:val="99"/>
    <w:unhideWhenUsed/>
    <w:qFormat/>
    <w:rsid w:val="004E5BCC"/>
    <w:pPr>
      <w:widowControl/>
      <w:suppressAutoHyphens w:val="0"/>
      <w:spacing w:beforeAutospacing="1" w:afterAutospacing="1"/>
      <w:textAlignment w:val="auto"/>
    </w:pPr>
    <w:rPr>
      <w:rFonts w:ascii="Times New Roman" w:eastAsia="Times New Roman" w:hAnsi="Times New Roman" w:cs="Times New Roman"/>
      <w:kern w:val="0"/>
      <w:lang w:eastAsia="ru-RU" w:bidi="ar-SA"/>
    </w:rPr>
  </w:style>
  <w:style w:type="paragraph" w:customStyle="1" w:styleId="Textbody">
    <w:name w:val="Text body"/>
    <w:basedOn w:val="Standard"/>
    <w:qFormat/>
    <w:rsid w:val="004E5BCC"/>
    <w:pPr>
      <w:jc w:val="center"/>
    </w:pPr>
    <w:rPr>
      <w:sz w:val="22"/>
      <w:lang w:val="en-US"/>
    </w:rPr>
  </w:style>
  <w:style w:type="paragraph" w:customStyle="1" w:styleId="af5">
    <w:name w:val="Обычный (веб)"/>
    <w:basedOn w:val="Standard"/>
    <w:qFormat/>
    <w:rsid w:val="004E5BCC"/>
    <w:pPr>
      <w:spacing w:before="100" w:after="100"/>
    </w:pPr>
    <w:rPr>
      <w:szCs w:val="24"/>
    </w:rPr>
  </w:style>
  <w:style w:type="paragraph" w:customStyle="1" w:styleId="Textbodyindent">
    <w:name w:val="Text body indent"/>
    <w:basedOn w:val="Standard"/>
    <w:qFormat/>
    <w:rsid w:val="004E5BCC"/>
    <w:pPr>
      <w:spacing w:line="360" w:lineRule="auto"/>
      <w:ind w:firstLine="708"/>
    </w:pPr>
    <w:rPr>
      <w:sz w:val="28"/>
    </w:rPr>
  </w:style>
  <w:style w:type="paragraph" w:styleId="24">
    <w:name w:val="Body Text Indent 2"/>
    <w:basedOn w:val="Standard"/>
    <w:link w:val="23"/>
    <w:qFormat/>
    <w:rsid w:val="004E5BCC"/>
    <w:pPr>
      <w:spacing w:line="360" w:lineRule="auto"/>
      <w:ind w:hanging="567"/>
      <w:jc w:val="both"/>
    </w:pPr>
    <w:rPr>
      <w:spacing w:val="-16"/>
      <w:sz w:val="28"/>
    </w:rPr>
  </w:style>
  <w:style w:type="paragraph" w:customStyle="1" w:styleId="14">
    <w:name w:val="Текст1"/>
    <w:basedOn w:val="Standard"/>
    <w:qFormat/>
    <w:rsid w:val="004E5BCC"/>
    <w:rPr>
      <w:rFonts w:ascii="Courier New" w:eastAsia="Courier New" w:hAnsi="Courier New" w:cs="Courier New"/>
      <w:sz w:val="20"/>
    </w:rPr>
  </w:style>
  <w:style w:type="paragraph" w:styleId="aa">
    <w:name w:val="Balloon Text"/>
    <w:basedOn w:val="Standard"/>
    <w:link w:val="a9"/>
    <w:qFormat/>
    <w:rsid w:val="004E5BCC"/>
    <w:rPr>
      <w:rFonts w:ascii="Tahoma" w:eastAsia="Tahoma" w:hAnsi="Tahoma" w:cs="Tahoma"/>
      <w:sz w:val="16"/>
      <w:szCs w:val="16"/>
    </w:rPr>
  </w:style>
  <w:style w:type="paragraph" w:customStyle="1" w:styleId="Contents2">
    <w:name w:val="Contents 2"/>
    <w:basedOn w:val="Standard"/>
    <w:next w:val="Standard"/>
    <w:qFormat/>
    <w:rsid w:val="004E5BCC"/>
    <w:pPr>
      <w:ind w:left="240"/>
    </w:pPr>
  </w:style>
  <w:style w:type="paragraph" w:customStyle="1" w:styleId="Contents1">
    <w:name w:val="Contents 1"/>
    <w:basedOn w:val="Standard"/>
    <w:next w:val="Standard"/>
    <w:qFormat/>
    <w:rsid w:val="004E5BCC"/>
  </w:style>
  <w:style w:type="paragraph" w:customStyle="1" w:styleId="Contents3">
    <w:name w:val="Contents 3"/>
    <w:basedOn w:val="Standard"/>
    <w:next w:val="Standard"/>
    <w:qFormat/>
    <w:rsid w:val="004E5BCC"/>
    <w:pPr>
      <w:ind w:left="480"/>
    </w:pPr>
  </w:style>
  <w:style w:type="paragraph" w:styleId="15">
    <w:name w:val="index 1"/>
    <w:basedOn w:val="a"/>
    <w:next w:val="a"/>
    <w:autoRedefine/>
    <w:uiPriority w:val="99"/>
    <w:semiHidden/>
    <w:unhideWhenUsed/>
    <w:qFormat/>
    <w:rsid w:val="004E5BCC"/>
    <w:pPr>
      <w:ind w:left="240" w:hanging="240"/>
    </w:pPr>
    <w:rPr>
      <w:rFonts w:cs="Mangal"/>
      <w:szCs w:val="21"/>
    </w:rPr>
  </w:style>
  <w:style w:type="paragraph" w:styleId="af6">
    <w:name w:val="index heading"/>
    <w:basedOn w:val="11"/>
  </w:style>
  <w:style w:type="paragraph" w:customStyle="1" w:styleId="ContentsHeading">
    <w:name w:val="Contents Heading"/>
    <w:basedOn w:val="1"/>
    <w:next w:val="Standard"/>
    <w:qFormat/>
    <w:rsid w:val="004E5BCC"/>
    <w:pPr>
      <w:keepLines/>
      <w:spacing w:before="480" w:after="120" w:line="276" w:lineRule="auto"/>
      <w:ind w:firstLine="0"/>
    </w:pPr>
    <w:rPr>
      <w:rFonts w:ascii="Cambria" w:hAnsi="Cambria"/>
      <w:color w:val="365F91"/>
      <w:sz w:val="28"/>
      <w:szCs w:val="28"/>
    </w:rPr>
  </w:style>
  <w:style w:type="paragraph" w:customStyle="1" w:styleId="af7">
    <w:name w:val="Содержимое врезки"/>
    <w:basedOn w:val="Standard"/>
    <w:qFormat/>
    <w:rsid w:val="004E5BCC"/>
  </w:style>
  <w:style w:type="paragraph" w:styleId="af8">
    <w:name w:val="No Spacing"/>
    <w:uiPriority w:val="1"/>
    <w:qFormat/>
    <w:rsid w:val="004E5BCC"/>
    <w:rPr>
      <w:rFonts w:ascii="Times New Roman" w:hAnsi="Times New Roman" w:cs="Times New Roman"/>
      <w:sz w:val="28"/>
      <w:szCs w:val="28"/>
    </w:rPr>
  </w:style>
  <w:style w:type="paragraph" w:styleId="25">
    <w:name w:val="toc 2"/>
    <w:basedOn w:val="a"/>
    <w:next w:val="a"/>
    <w:uiPriority w:val="39"/>
    <w:qFormat/>
    <w:rsid w:val="004E5BCC"/>
    <w:pPr>
      <w:widowControl/>
      <w:suppressAutoHyphens w:val="0"/>
      <w:ind w:left="240"/>
      <w:textAlignment w:val="auto"/>
    </w:pPr>
    <w:rPr>
      <w:rFonts w:ascii="Times New Roman" w:eastAsia="Times New Roman" w:hAnsi="Times New Roman" w:cs="Times New Roman"/>
      <w:kern w:val="0"/>
      <w:szCs w:val="20"/>
      <w:lang w:eastAsia="ru-RU" w:bidi="ar-SA"/>
    </w:rPr>
  </w:style>
  <w:style w:type="paragraph" w:styleId="af9">
    <w:name w:val="TOC Heading"/>
    <w:basedOn w:val="1"/>
    <w:next w:val="a"/>
    <w:uiPriority w:val="39"/>
    <w:unhideWhenUsed/>
    <w:qFormat/>
    <w:rsid w:val="00ED7213"/>
    <w:pPr>
      <w:keepLines/>
      <w:spacing w:before="240" w:after="120" w:line="259" w:lineRule="auto"/>
      <w:ind w:firstLine="0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val="en-US" w:eastAsia="en-US"/>
    </w:rPr>
  </w:style>
  <w:style w:type="paragraph" w:styleId="31">
    <w:name w:val="toc 3"/>
    <w:basedOn w:val="a"/>
    <w:next w:val="a"/>
    <w:autoRedefine/>
    <w:uiPriority w:val="39"/>
    <w:unhideWhenUsed/>
    <w:rsid w:val="00623EE6"/>
    <w:pPr>
      <w:tabs>
        <w:tab w:val="right" w:leader="dot" w:pos="9344"/>
      </w:tabs>
      <w:spacing w:after="100"/>
      <w:ind w:left="480"/>
    </w:pPr>
    <w:rPr>
      <w:rFonts w:cs="Mangal"/>
      <w:szCs w:val="21"/>
    </w:rPr>
  </w:style>
  <w:style w:type="numbering" w:customStyle="1" w:styleId="WW8Num1">
    <w:name w:val="WW8Num1"/>
    <w:qFormat/>
    <w:rsid w:val="004E5BCC"/>
  </w:style>
  <w:style w:type="numbering" w:customStyle="1" w:styleId="WW8Num2">
    <w:name w:val="WW8Num2"/>
    <w:qFormat/>
    <w:rsid w:val="004E5BCC"/>
  </w:style>
  <w:style w:type="numbering" w:customStyle="1" w:styleId="WW8Num3">
    <w:name w:val="WW8Num3"/>
    <w:qFormat/>
    <w:rsid w:val="004E5BCC"/>
  </w:style>
  <w:style w:type="numbering" w:customStyle="1" w:styleId="WW8Num4">
    <w:name w:val="WW8Num4"/>
    <w:qFormat/>
    <w:rsid w:val="004E5BCC"/>
  </w:style>
  <w:style w:type="numbering" w:customStyle="1" w:styleId="WW8Num5">
    <w:name w:val="WW8Num5"/>
    <w:qFormat/>
    <w:rsid w:val="004E5BCC"/>
  </w:style>
  <w:style w:type="numbering" w:customStyle="1" w:styleId="WW8Num6">
    <w:name w:val="WW8Num6"/>
    <w:qFormat/>
    <w:rsid w:val="004E5BCC"/>
  </w:style>
  <w:style w:type="numbering" w:customStyle="1" w:styleId="WW8Num7">
    <w:name w:val="WW8Num7"/>
    <w:qFormat/>
    <w:rsid w:val="004E5BCC"/>
  </w:style>
  <w:style w:type="numbering" w:customStyle="1" w:styleId="WW8Num8">
    <w:name w:val="WW8Num8"/>
    <w:qFormat/>
    <w:rsid w:val="004E5BCC"/>
  </w:style>
  <w:style w:type="numbering" w:customStyle="1" w:styleId="WW8Num9">
    <w:name w:val="WW8Num9"/>
    <w:qFormat/>
    <w:rsid w:val="004E5BCC"/>
  </w:style>
  <w:style w:type="numbering" w:customStyle="1" w:styleId="WW8Num10">
    <w:name w:val="WW8Num10"/>
    <w:qFormat/>
    <w:rsid w:val="004E5BCC"/>
  </w:style>
  <w:style w:type="numbering" w:customStyle="1" w:styleId="WW8Num11">
    <w:name w:val="WW8Num11"/>
    <w:qFormat/>
    <w:rsid w:val="004E5BCC"/>
  </w:style>
  <w:style w:type="numbering" w:customStyle="1" w:styleId="WW8Num12">
    <w:name w:val="WW8Num12"/>
    <w:qFormat/>
    <w:rsid w:val="004E5BCC"/>
  </w:style>
  <w:style w:type="numbering" w:customStyle="1" w:styleId="WW8Num13">
    <w:name w:val="WW8Num13"/>
    <w:qFormat/>
    <w:rsid w:val="004E5BCC"/>
  </w:style>
  <w:style w:type="numbering" w:customStyle="1" w:styleId="WW8Num14">
    <w:name w:val="WW8Num14"/>
    <w:qFormat/>
    <w:rsid w:val="004E5BCC"/>
  </w:style>
  <w:style w:type="numbering" w:customStyle="1" w:styleId="WW8Num15">
    <w:name w:val="WW8Num15"/>
    <w:qFormat/>
    <w:rsid w:val="004E5BCC"/>
  </w:style>
  <w:style w:type="numbering" w:customStyle="1" w:styleId="WW8Num16">
    <w:name w:val="WW8Num16"/>
    <w:qFormat/>
    <w:rsid w:val="004E5BCC"/>
  </w:style>
  <w:style w:type="numbering" w:customStyle="1" w:styleId="WW8Num17">
    <w:name w:val="WW8Num17"/>
    <w:qFormat/>
    <w:rsid w:val="004E5BCC"/>
  </w:style>
  <w:style w:type="numbering" w:customStyle="1" w:styleId="WW8Num18">
    <w:name w:val="WW8Num18"/>
    <w:qFormat/>
    <w:rsid w:val="004E5BCC"/>
  </w:style>
  <w:style w:type="numbering" w:customStyle="1" w:styleId="WW8Num19">
    <w:name w:val="WW8Num19"/>
    <w:qFormat/>
    <w:rsid w:val="004E5BCC"/>
  </w:style>
  <w:style w:type="numbering" w:customStyle="1" w:styleId="WW8Num20">
    <w:name w:val="WW8Num20"/>
    <w:qFormat/>
    <w:rsid w:val="004E5BCC"/>
  </w:style>
  <w:style w:type="numbering" w:customStyle="1" w:styleId="WW8Num21">
    <w:name w:val="WW8Num21"/>
    <w:qFormat/>
    <w:rsid w:val="004E5BCC"/>
  </w:style>
  <w:style w:type="numbering" w:customStyle="1" w:styleId="WW8Num22">
    <w:name w:val="WW8Num22"/>
    <w:qFormat/>
    <w:rsid w:val="004E5BCC"/>
  </w:style>
  <w:style w:type="numbering" w:customStyle="1" w:styleId="WW8Num23">
    <w:name w:val="WW8Num23"/>
    <w:qFormat/>
    <w:rsid w:val="004E5BCC"/>
  </w:style>
  <w:style w:type="numbering" w:customStyle="1" w:styleId="WW8Num24">
    <w:name w:val="WW8Num24"/>
    <w:qFormat/>
    <w:rsid w:val="004E5BCC"/>
  </w:style>
  <w:style w:type="numbering" w:customStyle="1" w:styleId="WW8Num25">
    <w:name w:val="WW8Num25"/>
    <w:qFormat/>
    <w:rsid w:val="004E5BCC"/>
  </w:style>
  <w:style w:type="numbering" w:customStyle="1" w:styleId="WW8Num26">
    <w:name w:val="WW8Num26"/>
    <w:qFormat/>
    <w:rsid w:val="004E5BCC"/>
  </w:style>
  <w:style w:type="numbering" w:customStyle="1" w:styleId="WW8Num27">
    <w:name w:val="WW8Num27"/>
    <w:qFormat/>
    <w:rsid w:val="004E5BCC"/>
  </w:style>
  <w:style w:type="numbering" w:customStyle="1" w:styleId="WW8Num28">
    <w:name w:val="WW8Num28"/>
    <w:qFormat/>
    <w:rsid w:val="004E5BCC"/>
  </w:style>
  <w:style w:type="numbering" w:customStyle="1" w:styleId="WW8Num29">
    <w:name w:val="WW8Num29"/>
    <w:qFormat/>
    <w:rsid w:val="004E5BCC"/>
  </w:style>
  <w:style w:type="numbering" w:customStyle="1" w:styleId="WW8Num30">
    <w:name w:val="WW8Num30"/>
    <w:qFormat/>
    <w:rsid w:val="004E5BCC"/>
  </w:style>
  <w:style w:type="numbering" w:customStyle="1" w:styleId="WW8Num31">
    <w:name w:val="WW8Num31"/>
    <w:qFormat/>
    <w:rsid w:val="004E5BCC"/>
  </w:style>
  <w:style w:type="numbering" w:customStyle="1" w:styleId="WW8Num32">
    <w:name w:val="WW8Num32"/>
    <w:qFormat/>
    <w:rsid w:val="004E5BCC"/>
  </w:style>
  <w:style w:type="numbering" w:customStyle="1" w:styleId="WW8Num33">
    <w:name w:val="WW8Num33"/>
    <w:qFormat/>
    <w:rsid w:val="004E5BCC"/>
  </w:style>
  <w:style w:type="numbering" w:customStyle="1" w:styleId="WW8Num34">
    <w:name w:val="WW8Num34"/>
    <w:qFormat/>
    <w:rsid w:val="004E5BCC"/>
  </w:style>
  <w:style w:type="table" w:styleId="afa">
    <w:name w:val="Table Grid"/>
    <w:basedOn w:val="a1"/>
    <w:uiPriority w:val="39"/>
    <w:rsid w:val="004E5BCC"/>
    <w:rPr>
      <w:sz w:val="24"/>
      <w:szCs w:val="24"/>
      <w:lang w:eastAsia="zh-CN" w:bidi="hi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Hyperlink"/>
    <w:basedOn w:val="a0"/>
    <w:uiPriority w:val="99"/>
    <w:unhideWhenUsed/>
    <w:qFormat/>
    <w:rsid w:val="008B0BCA"/>
    <w:rPr>
      <w:color w:val="0563C1" w:themeColor="hyperlink"/>
      <w:u w:val="single"/>
    </w:rPr>
  </w:style>
  <w:style w:type="paragraph" w:customStyle="1" w:styleId="Default">
    <w:name w:val="Default"/>
    <w:rsid w:val="00F56D58"/>
    <w:pPr>
      <w:suppressAutoHyphens w:val="0"/>
      <w:autoSpaceDE w:val="0"/>
      <w:autoSpaceDN w:val="0"/>
      <w:adjustRightInd w:val="0"/>
    </w:pPr>
    <w:rPr>
      <w:rFonts w:ascii="Times New Roman" w:eastAsiaTheme="minorHAnsi" w:hAnsi="Times New Roman" w:cs="Times New Roman"/>
      <w:color w:val="000000"/>
      <w:sz w:val="24"/>
      <w:szCs w:val="24"/>
    </w:rPr>
  </w:style>
  <w:style w:type="character" w:styleId="afc">
    <w:name w:val="FollowedHyperlink"/>
    <w:basedOn w:val="a0"/>
    <w:uiPriority w:val="99"/>
    <w:semiHidden/>
    <w:unhideWhenUsed/>
    <w:rsid w:val="002A0DAD"/>
    <w:rPr>
      <w:color w:val="954F72" w:themeColor="followedHyperlink"/>
      <w:u w:val="single"/>
    </w:rPr>
  </w:style>
  <w:style w:type="character" w:styleId="afd">
    <w:name w:val="Placeholder Text"/>
    <w:basedOn w:val="a0"/>
    <w:uiPriority w:val="99"/>
    <w:semiHidden/>
    <w:rsid w:val="0072056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1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2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3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1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6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004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47029653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39458071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7737281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024940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398098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887528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0570417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72930718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75381592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077016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79821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95453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13124428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2369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54723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6220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20031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700475610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94276775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655302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101469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993290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485769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87085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253708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21612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970945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8227300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209573946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555407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43479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069113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6813167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6836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6748393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6539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0714328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08803919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208464548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9993146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32722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36386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4566790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401216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29953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50983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457052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83588592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8867674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6748927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176187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6167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2056815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22908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4138197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841164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9816051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45032373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8869940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20865608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3739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0055508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6233845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62380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611787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68912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62437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61254427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9277594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4587180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43974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412196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  <w:div w:id="19603305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567806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38930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620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3920686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75446758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309748123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708041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50297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897858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  <w:div w:id="1446584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  <w:div w:id="10145769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933318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193066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32631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022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6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8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9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6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6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585576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6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203178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6586057">
                  <w:marLeft w:val="0"/>
                  <w:marRight w:val="0"/>
                  <w:marTop w:val="22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6087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254141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167774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720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9965826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32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182072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497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9278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468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2549080">
                      <w:marLeft w:val="0"/>
                      <w:marRight w:val="0"/>
                      <w:marTop w:val="7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710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9590975">
                      <w:marLeft w:val="0"/>
                      <w:marRight w:val="0"/>
                      <w:marTop w:val="4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7274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8187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8880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6534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282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threeDEngrave" w:sz="36" w:space="0" w:color="auto"/>
                            <w:left w:val="threeDEngrave" w:sz="36" w:space="0" w:color="auto"/>
                            <w:bottom w:val="threeDEngrave" w:sz="36" w:space="0" w:color="auto"/>
                            <w:right w:val="threeDEngrave" w:sz="36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363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5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2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43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0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jpe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hyperlink" Target="https://www.manfrotto.com/ru-ru/multi-row-panoramic-head-303sp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9.jpeg"/><Relationship Id="rId36" Type="http://schemas.openxmlformats.org/officeDocument/2006/relationships/image" Target="media/image27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2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A4C08-E300-42DC-8E01-41E8F93728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8</TotalTime>
  <Pages>53</Pages>
  <Words>8879</Words>
  <Characters>50615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nikNas @_@</dc:creator>
  <dc:description/>
  <cp:lastModifiedBy>NnikNas @_@</cp:lastModifiedBy>
  <cp:revision>171</cp:revision>
  <cp:lastPrinted>2023-12-12T02:55:00Z</cp:lastPrinted>
  <dcterms:created xsi:type="dcterms:W3CDTF">2023-05-18T16:23:00Z</dcterms:created>
  <dcterms:modified xsi:type="dcterms:W3CDTF">2024-05-14T23:26:00Z</dcterms:modified>
  <dc:language>ru-RU</dc:language>
</cp:coreProperties>
</file>